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61E0C1E9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0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0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7777777" w:rsidR="00C861BC" w:rsidRPr="007423D8" w:rsidRDefault="00C861BC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440" w:type="dxa"/>
            <w:vAlign w:val="center"/>
          </w:tcPr>
          <w:p w14:paraId="18F77505" w14:textId="77777777" w:rsidR="00C861BC" w:rsidRDefault="00C861BC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440" w:type="dxa"/>
            <w:vAlign w:val="center"/>
          </w:tcPr>
          <w:p w14:paraId="6851108A" w14:textId="77777777" w:rsidR="00C861BC" w:rsidRPr="007423D8" w:rsidRDefault="00C861BC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5220" w:type="dxa"/>
            <w:vAlign w:val="center"/>
          </w:tcPr>
          <w:p w14:paraId="08F4622A" w14:textId="77777777" w:rsidR="00C861BC" w:rsidRPr="007423D8" w:rsidRDefault="00C861BC" w:rsidP="002D5D61">
            <w:pPr>
              <w:rPr>
                <w:rFonts w:ascii="Arial" w:hAnsi="Arial" w:cs="Arial"/>
                <w:color w:val="000000" w:themeColor="text1"/>
              </w:rPr>
            </w:pPr>
          </w:p>
        </w:tc>
      </w:tr>
    </w:tbl>
    <w:p w14:paraId="16916662" w14:textId="77777777" w:rsidR="00431ABE" w:rsidRDefault="00431ABE" w:rsidP="00431ABE"/>
    <w:p w14:paraId="63118575" w14:textId="77777777" w:rsidR="00431ABE" w:rsidRDefault="00431ABE" w:rsidP="00431ABE">
      <w:r>
        <w:br w:type="page"/>
      </w:r>
    </w:p>
    <w:p w14:paraId="3239BAC3" w14:textId="325A96F9" w:rsidR="00431ABE" w:rsidRDefault="008F4C0F" w:rsidP="00BF1A75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账号</w:t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6953C2B9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建一个用户</w:t>
      </w:r>
      <w:r w:rsidR="00843F72">
        <w:rPr>
          <w:rFonts w:hint="eastAsia"/>
        </w:rPr>
        <w:t>，并同时给企业的管理员用户账号发送通知邮件。</w:t>
      </w:r>
    </w:p>
    <w:p w14:paraId="63D42B37" w14:textId="575B5811" w:rsidR="00A561B3" w:rsidRDefault="00053C6E" w:rsidP="00053C6E">
      <w:pPr>
        <w:pStyle w:val="2"/>
      </w:pPr>
      <w:bookmarkStart w:id="1" w:name="_1.2、登录界面"/>
      <w:bookmarkEnd w:id="1"/>
      <w:r>
        <w:rPr>
          <w:rFonts w:hint="eastAsia"/>
        </w:rPr>
        <w:lastRenderedPageBreak/>
        <w:t>1</w:t>
      </w:r>
      <w:r>
        <w:t>.2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349B3605" w14:textId="36BC0FA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已经成功登入过，则下一次登录时不再进入此界面，而是直接进入应用。</w:t>
      </w:r>
    </w:p>
    <w:p w14:paraId="3A06782F" w14:textId="67B0F180" w:rsidR="002F673C" w:rsidRDefault="002F673C" w:rsidP="002F673C">
      <w:r>
        <w:rPr>
          <w:noProof/>
        </w:rPr>
        <w:lastRenderedPageBreak/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28501FA6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若输入内容包含非英文字符、数字和符号内容，失焦时，浮层弹窗提示：“您输入的</w:t>
      </w:r>
      <w:commentRangeStart w:id="2"/>
      <w:r w:rsidR="00D52AA7">
        <w:rPr>
          <w:rFonts w:hint="eastAsia"/>
        </w:rPr>
        <w:t>【输入内容】</w:t>
      </w:r>
      <w:commentRangeEnd w:id="2"/>
      <w:r w:rsidR="00D52AA7">
        <w:rPr>
          <w:rStyle w:val="aa"/>
        </w:rPr>
        <w:commentReference w:id="2"/>
      </w:r>
      <w:r>
        <w:rPr>
          <w:rFonts w:hint="eastAsia"/>
        </w:rPr>
        <w:t>中包含</w:t>
      </w:r>
      <w:commentRangeStart w:id="3"/>
      <w:r w:rsidR="005F3B11">
        <w:rPr>
          <w:rFonts w:hint="eastAsia"/>
        </w:rPr>
        <w:t>【错误类型】</w:t>
      </w:r>
      <w:commentRangeEnd w:id="3"/>
      <w:r w:rsidR="005F3B11">
        <w:rPr>
          <w:rStyle w:val="aa"/>
        </w:rPr>
        <w:commentReference w:id="3"/>
      </w:r>
      <w:r>
        <w:rPr>
          <w:rFonts w:hint="eastAsia"/>
        </w:rPr>
        <w:t>，请重新输入</w:t>
      </w:r>
      <w:commentRangeStart w:id="4"/>
      <w:r w:rsidR="00D52AA7">
        <w:rPr>
          <w:rFonts w:hint="eastAsia"/>
        </w:rPr>
        <w:t>【允许字符数】的【允许类型】</w:t>
      </w:r>
      <w:commentRangeEnd w:id="4"/>
      <w:r w:rsidR="00D52AA7">
        <w:rPr>
          <w:rStyle w:val="aa"/>
        </w:rPr>
        <w:commentReference w:id="4"/>
      </w:r>
      <w:r>
        <w:rPr>
          <w:rFonts w:hint="eastAsia"/>
        </w:rPr>
        <w:t>”。</w:t>
      </w:r>
    </w:p>
    <w:p w14:paraId="24DAEE9C" w14:textId="5EF5ED23" w:rsidR="002629A0" w:rsidRDefault="002629A0" w:rsidP="00147E77">
      <w:pPr>
        <w:pStyle w:val="a9"/>
        <w:ind w:left="1260" w:firstLineChars="0"/>
      </w:pPr>
      <w:r>
        <w:rPr>
          <w:noProof/>
        </w:rPr>
        <w:lastRenderedPageBreak/>
        <w:drawing>
          <wp:inline distT="0" distB="0" distL="0" distR="0" wp14:anchorId="1B9738AD" wp14:editId="35935334">
            <wp:extent cx="1963084" cy="3482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76258" cy="3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E1465" w14:textId="06528933" w:rsidR="00593095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上图为浮层弹窗的样式，下文中所有提到浮层弹窗的，全部使用此种样式。</w:t>
      </w:r>
    </w:p>
    <w:p w14:paraId="0944B414" w14:textId="27661AE8" w:rsidR="00147E77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浮层弹窗时，用户只能点击【确定】按钮。</w:t>
      </w:r>
    </w:p>
    <w:p w14:paraId="132304A9" w14:textId="7237D6D0" w:rsidR="00593095" w:rsidRDefault="00593095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根据内容长度，可能需要多种弹窗尺寸。</w:t>
      </w:r>
    </w:p>
    <w:p w14:paraId="2CB76201" w14:textId="5E5A4DE0" w:rsidR="00DF599A" w:rsidRDefault="002629A0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50C65744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</w:t>
      </w:r>
      <w:commentRangeStart w:id="5"/>
      <w:r>
        <w:rPr>
          <w:rFonts w:hint="eastAsia"/>
        </w:rPr>
        <w:t>闭眼按钮</w:t>
      </w:r>
      <w:commentRangeEnd w:id="5"/>
      <w:r>
        <w:rPr>
          <w:rStyle w:val="aa"/>
        </w:rPr>
        <w:commentReference w:id="5"/>
      </w:r>
      <w:r>
        <w:rPr>
          <w:rFonts w:hint="eastAsia"/>
        </w:rPr>
        <w:t>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6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6"/>
      <w:r>
        <w:rPr>
          <w:rStyle w:val="aa"/>
        </w:rPr>
        <w:commentReference w:id="6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4A2DF" w14:textId="68563815" w:rsidR="000F7962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7"/>
      <w:r>
        <w:rPr>
          <w:rFonts w:hint="eastAsia"/>
        </w:rPr>
        <w:t>服务器状态异常，请与服务供应商联系”</w:t>
      </w:r>
      <w:commentRangeEnd w:id="7"/>
      <w:r w:rsidR="00023142">
        <w:rPr>
          <w:rStyle w:val="aa"/>
        </w:rPr>
        <w:commentReference w:id="7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27BA85BC" w14:textId="57200CD8" w:rsidR="006C5F05" w:rsidRDefault="00995937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点击进入密码找回界面。</w:t>
      </w:r>
    </w:p>
    <w:p w14:paraId="0399A219" w14:textId="297251C2" w:rsidR="00AB7748" w:rsidRDefault="00AB7748" w:rsidP="00AB7748">
      <w:pPr>
        <w:ind w:left="420"/>
      </w:pPr>
      <w:r>
        <w:rPr>
          <w:noProof/>
        </w:rPr>
        <w:drawing>
          <wp:inline distT="0" distB="0" distL="0" distR="0" wp14:anchorId="6D1EBF16" wp14:editId="3DD1CBE1">
            <wp:extent cx="1837281" cy="31318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45253" cy="3145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74516" w14:textId="3B029967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</w:p>
    <w:p w14:paraId="6DC3C527" w14:textId="2F271AD8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填写及校验逻辑见注册界面</w:t>
      </w:r>
      <w:r w:rsidR="00880144">
        <w:rPr>
          <w:rFonts w:hint="eastAsia"/>
        </w:rPr>
        <w:t>，下面只描述区别部分</w:t>
      </w:r>
    </w:p>
    <w:p w14:paraId="16973404" w14:textId="139EB298" w:rsidR="00880144" w:rsidRDefault="004E4CE5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失焦时，</w:t>
      </w:r>
      <w:r w:rsidR="00880144">
        <w:rPr>
          <w:rFonts w:hint="eastAsia"/>
        </w:rPr>
        <w:t>校验手机号是否未注册转为校验手机号是否已注册，若未注册，浮层弹窗提示：“</w:t>
      </w:r>
      <w:r w:rsidR="00364C30">
        <w:rPr>
          <w:rFonts w:hint="eastAsia"/>
        </w:rPr>
        <w:t>该</w:t>
      </w:r>
      <w:r w:rsidR="00880144">
        <w:rPr>
          <w:rFonts w:hint="eastAsia"/>
        </w:rPr>
        <w:t>手机号未注册</w:t>
      </w:r>
      <w:r w:rsidR="00364C30">
        <w:rPr>
          <w:rFonts w:hint="eastAsia"/>
        </w:rPr>
        <w:t>，请确认输入是否正确</w:t>
      </w:r>
      <w:r w:rsidR="00880144">
        <w:rPr>
          <w:rFonts w:hint="eastAsia"/>
        </w:rPr>
        <w:t>”</w:t>
      </w:r>
    </w:p>
    <w:p w14:paraId="7E226499" w14:textId="146D77C1" w:rsidR="00880144" w:rsidRDefault="00880144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</w:t>
      </w:r>
      <w:r w:rsidR="00A32F8D">
        <w:rPr>
          <w:rFonts w:hint="eastAsia"/>
        </w:rPr>
        <w:t>关闭输入框。</w:t>
      </w:r>
    </w:p>
    <w:p w14:paraId="496A92E2" w14:textId="3DBACC00" w:rsidR="00EF55C2" w:rsidRDefault="004D3811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点击【修改为新密码】按钮</w:t>
      </w:r>
      <w:r w:rsidR="00EF55C2">
        <w:rPr>
          <w:rFonts w:hint="eastAsia"/>
        </w:rPr>
        <w:t>时，校验手机号是否未注册转为校验手机号是否已注册，若未注册</w:t>
      </w:r>
      <w:r>
        <w:rPr>
          <w:rFonts w:hint="eastAsia"/>
        </w:rPr>
        <w:t>，在错误校验区提示</w:t>
      </w:r>
      <w:r w:rsidR="00EF55C2">
        <w:rPr>
          <w:rFonts w:hint="eastAsia"/>
        </w:rPr>
        <w:t>：“</w:t>
      </w:r>
      <w:r w:rsidR="00364C30">
        <w:rPr>
          <w:rFonts w:hint="eastAsia"/>
        </w:rPr>
        <w:t>该手机号未注册，请确认输入是否正确</w:t>
      </w:r>
      <w:r w:rsidR="00EF55C2">
        <w:rPr>
          <w:rFonts w:hint="eastAsia"/>
        </w:rPr>
        <w:t>”</w:t>
      </w:r>
    </w:p>
    <w:p w14:paraId="4697D246" w14:textId="5B0CE0BD" w:rsidR="00EF55C2" w:rsidRDefault="00EF55C2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，关闭输入框。</w:t>
      </w:r>
    </w:p>
    <w:p w14:paraId="64EE50E6" w14:textId="64BAF264" w:rsidR="00AB7748" w:rsidRDefault="00AB7748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85EA3CD" w14:textId="2297EC72" w:rsidR="00246594" w:rsidRDefault="00053C6E" w:rsidP="00053C6E">
      <w:pPr>
        <w:pStyle w:val="2"/>
      </w:pPr>
      <w:r>
        <w:rPr>
          <w:rFonts w:hint="eastAsia"/>
        </w:rPr>
        <w:lastRenderedPageBreak/>
        <w:t>1</w:t>
      </w:r>
      <w:r>
        <w:t>.3</w:t>
      </w:r>
      <w:r>
        <w:rPr>
          <w:rFonts w:hint="eastAsia"/>
        </w:rPr>
        <w:t>、</w:t>
      </w:r>
      <w:r w:rsidR="00246594">
        <w:rPr>
          <w:rFonts w:hint="eastAsia"/>
        </w:rPr>
        <w:t>注册</w:t>
      </w:r>
      <w:r>
        <w:rPr>
          <w:rFonts w:hint="eastAsia"/>
        </w:rPr>
        <w:t>界面</w:t>
      </w:r>
    </w:p>
    <w:p w14:paraId="6E7EF7AD" w14:textId="26BB7F2E" w:rsidR="00ED35B5" w:rsidRPr="00ED35B5" w:rsidRDefault="00A561B3" w:rsidP="00ED35B5">
      <w:r>
        <w:rPr>
          <w:noProof/>
        </w:rPr>
        <w:drawing>
          <wp:inline distT="0" distB="0" distL="0" distR="0" wp14:anchorId="3EB8B0C2" wp14:editId="062E67F5">
            <wp:extent cx="2406947" cy="42824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605" cy="428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B3433" w14:textId="3F288177" w:rsidR="00712C95" w:rsidRDefault="00712C95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2FF148FE" w14:textId="7CFC5B4D" w:rsidR="00712C95" w:rsidRDefault="00712C95" w:rsidP="00712C95">
      <w:r>
        <w:rPr>
          <w:noProof/>
        </w:rPr>
        <w:drawing>
          <wp:inline distT="0" distB="0" distL="0" distR="0" wp14:anchorId="7847A263" wp14:editId="288DE77C">
            <wp:extent cx="3215640" cy="3341196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20125" cy="33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A0E71" w14:textId="77777777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切换按钮</w:t>
      </w:r>
    </w:p>
    <w:p w14:paraId="0958DA8C" w14:textId="2F2D5CA2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30C4EA01" w14:textId="6B8503AD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0D51E43C" w14:textId="5AE28E48" w:rsidR="00712C95" w:rsidRDefault="00A64CA4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手机</w:t>
      </w:r>
      <w:r w:rsidR="00712C95">
        <w:rPr>
          <w:rFonts w:hint="eastAsia"/>
        </w:rPr>
        <w:t>号输入框</w:t>
      </w:r>
    </w:p>
    <w:p w14:paraId="19AD8A4C" w14:textId="139727E1" w:rsidR="00712C95" w:rsidRDefault="000E53D0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只能输入数字</w:t>
      </w:r>
      <w:r w:rsidR="00712C95">
        <w:rPr>
          <w:rFonts w:hint="eastAsia"/>
        </w:rPr>
        <w:t>。</w:t>
      </w:r>
    </w:p>
    <w:p w14:paraId="319F3770" w14:textId="5F83E71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0E53D0">
        <w:t>11</w:t>
      </w:r>
      <w:r>
        <w:rPr>
          <w:rFonts w:hint="eastAsia"/>
        </w:rPr>
        <w:t>个字符。</w:t>
      </w:r>
    </w:p>
    <w:p w14:paraId="62455949" w14:textId="4CF0A21D" w:rsidR="00D82A06" w:rsidRDefault="00D82A0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失焦时，校验输入的手机号是否已注册，若已注册，浮层弹窗提示：“手机号已被注册，请换一个账号或直接登录”</w:t>
      </w:r>
    </w:p>
    <w:p w14:paraId="46881AAF" w14:textId="0E56F4DB" w:rsidR="00994F8E" w:rsidRDefault="00994F8E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，关闭弹窗。</w:t>
      </w:r>
    </w:p>
    <w:p w14:paraId="06CF5082" w14:textId="7A08F895" w:rsidR="00A64CA4" w:rsidRDefault="00DF599A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发送</w:t>
      </w:r>
      <w:r w:rsidR="00A64CA4">
        <w:rPr>
          <w:rFonts w:hint="eastAsia"/>
        </w:rPr>
        <w:t>验证码</w:t>
      </w:r>
      <w:r>
        <w:rPr>
          <w:rFonts w:hint="eastAsia"/>
        </w:rPr>
        <w:t>按钮</w:t>
      </w:r>
    </w:p>
    <w:p w14:paraId="4B885E44" w14:textId="5E53152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【发送验证码】按钮分未发送状态和已发送状态</w:t>
      </w:r>
    </w:p>
    <w:p w14:paraId="4075AF9B" w14:textId="77777777" w:rsidR="003139AE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发送状态下</w:t>
      </w:r>
    </w:p>
    <w:p w14:paraId="34602508" w14:textId="465831A7" w:rsidR="00DF599A" w:rsidRDefault="00DF599A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可点击此按钮，点击后进行校验：</w:t>
      </w:r>
    </w:p>
    <w:p w14:paraId="563CD91C" w14:textId="33BBF4B9" w:rsidR="00DF599A" w:rsidRDefault="00DF599A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用户未输入手机号，在错误校验区出现校验文字：“发送验证码前，请输入手机号”</w:t>
      </w:r>
    </w:p>
    <w:p w14:paraId="4CA82669" w14:textId="64CA8E3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若校验通过，发送验证码至用户输入的手机号，同时按钮切换为已发送状态。</w:t>
      </w:r>
    </w:p>
    <w:p w14:paraId="31B55992" w14:textId="5F489C8B" w:rsidR="004752DD" w:rsidRDefault="004752DD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已发送状态下：</w:t>
      </w:r>
    </w:p>
    <w:p w14:paraId="0011D14F" w14:textId="46D825B0" w:rsidR="00FD66E0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按钮灰置不可点击。</w:t>
      </w:r>
    </w:p>
    <w:p w14:paraId="6D2AA0E2" w14:textId="6988529E" w:rsidR="003139AE" w:rsidRDefault="003139AE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按钮文字后，出现【（剩余时间）】</w:t>
      </w:r>
    </w:p>
    <w:p w14:paraId="2DD65BBB" w14:textId="4B739193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2BA4A46C" w14:textId="675CA625" w:rsidR="003139AE" w:rsidRDefault="003139AE" w:rsidP="00300D80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倒计时结束后，按钮切换为未发送状态。</w:t>
      </w:r>
    </w:p>
    <w:p w14:paraId="5ED96D40" w14:textId="39FCE969" w:rsidR="00167E2C" w:rsidRDefault="0016586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若</w:t>
      </w:r>
      <w:r w:rsidR="00DF599A">
        <w:rPr>
          <w:rFonts w:hint="eastAsia"/>
        </w:rPr>
        <w:t>用户输入完手机号，且长度合法</w:t>
      </w:r>
      <w:r>
        <w:rPr>
          <w:rFonts w:hint="eastAsia"/>
        </w:rPr>
        <w:t>，失焦</w:t>
      </w:r>
      <w:r w:rsidR="00DF599A">
        <w:rPr>
          <w:rFonts w:hint="eastAsia"/>
        </w:rPr>
        <w:t>时，自动发送验证码至用户输入的手机号，同时，【发送验证码】按钮进入已发送状态。</w:t>
      </w:r>
    </w:p>
    <w:p w14:paraId="045561EE" w14:textId="4A67823B" w:rsidR="00FC2DBB" w:rsidRDefault="00FC2DBB" w:rsidP="00300D80">
      <w:pPr>
        <w:pStyle w:val="a9"/>
        <w:numPr>
          <w:ilvl w:val="0"/>
          <w:numId w:val="5"/>
        </w:numPr>
        <w:ind w:firstLineChars="0"/>
      </w:pPr>
      <w:commentRangeStart w:id="8"/>
      <w:r>
        <w:rPr>
          <w:rFonts w:hint="eastAsia"/>
        </w:rPr>
        <w:t>验证码输入框</w:t>
      </w:r>
      <w:commentRangeEnd w:id="8"/>
      <w:r w:rsidR="00C37072">
        <w:rPr>
          <w:rStyle w:val="aa"/>
        </w:rPr>
        <w:commentReference w:id="8"/>
      </w:r>
    </w:p>
    <w:p w14:paraId="7FFBFA2E" w14:textId="529CEA5A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数字。</w:t>
      </w:r>
    </w:p>
    <w:p w14:paraId="68D76F3C" w14:textId="369341F4" w:rsidR="00FC2DBB" w:rsidRDefault="00FC2DBB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6</w:t>
      </w:r>
      <w:r>
        <w:rPr>
          <w:rFonts w:hint="eastAsia"/>
        </w:rPr>
        <w:t>个字符。</w:t>
      </w:r>
    </w:p>
    <w:p w14:paraId="4A55FB31" w14:textId="5B6AE22F" w:rsidR="00167E2C" w:rsidRDefault="00167E2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</w:t>
      </w:r>
      <w:r w:rsidR="00600326">
        <w:rPr>
          <w:rFonts w:hint="eastAsia"/>
        </w:rPr>
        <w:t>但验证码记录需保留至当日</w:t>
      </w:r>
      <w:r w:rsidR="00600326">
        <w:rPr>
          <w:rFonts w:hint="eastAsia"/>
        </w:rPr>
        <w:t>2</w:t>
      </w:r>
      <w:r w:rsidR="00600326">
        <w:t>4</w:t>
      </w:r>
      <w:r w:rsidR="00600326">
        <w:rPr>
          <w:rFonts w:hint="eastAsia"/>
        </w:rPr>
        <w:t>时。</w:t>
      </w:r>
    </w:p>
    <w:p w14:paraId="441E9582" w14:textId="0842C392" w:rsidR="00712C95" w:rsidRDefault="00712C95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645A838D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7F75A491" w14:textId="77777777" w:rsidR="00712C95" w:rsidRDefault="00712C9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0A2433F6" w14:textId="11BA2222" w:rsidR="006B03CD" w:rsidRDefault="004E055D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注册</w:t>
      </w:r>
      <w:r w:rsidR="006B03CD">
        <w:rPr>
          <w:rFonts w:hint="eastAsia"/>
        </w:rPr>
        <w:t>按钮</w:t>
      </w:r>
    </w:p>
    <w:p w14:paraId="42A33610" w14:textId="77777777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0A5DCDD8" w14:textId="6C6586D4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手机号、验证码及密码。</w:t>
      </w:r>
    </w:p>
    <w:p w14:paraId="4BAE9CA1" w14:textId="0B985140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641DED">
        <w:rPr>
          <w:rFonts w:hint="eastAsia"/>
        </w:rPr>
        <w:t>按钮状态转为可点击，</w:t>
      </w:r>
      <w:r>
        <w:rPr>
          <w:rFonts w:hint="eastAsia"/>
        </w:rPr>
        <w:t>点击进行校验</w:t>
      </w:r>
    </w:p>
    <w:p w14:paraId="167A9798" w14:textId="025AAAB3" w:rsidR="00E30861" w:rsidRDefault="00E3086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手机号已注册，在错误校验区出现文字提示：“手机号已被注册，请换一个账号或直接登录</w:t>
      </w:r>
      <w:r w:rsidR="00167E2C">
        <w:rPr>
          <w:rFonts w:hint="eastAsia"/>
        </w:rPr>
        <w:t>”</w:t>
      </w:r>
      <w:r w:rsidR="00451C63">
        <w:rPr>
          <w:rFonts w:hint="eastAsia"/>
        </w:rPr>
        <w:t>。</w:t>
      </w:r>
    </w:p>
    <w:p w14:paraId="3CBDFCF7" w14:textId="39AF95B3" w:rsidR="00C74509" w:rsidRDefault="00467434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</w:t>
      </w:r>
      <w:r w:rsidR="00C74509">
        <w:rPr>
          <w:rFonts w:hint="eastAsia"/>
        </w:rPr>
        <w:t>填写错误，在错误校验区出现校验文字：“</w:t>
      </w:r>
      <w:r w:rsidR="00D5184C">
        <w:rPr>
          <w:rFonts w:hint="eastAsia"/>
        </w:rPr>
        <w:t>验证码填写错误，</w:t>
      </w:r>
      <w:r w:rsidR="00C74509">
        <w:rPr>
          <w:rFonts w:hint="eastAsia"/>
        </w:rPr>
        <w:t>请重新输入或</w:t>
      </w:r>
      <w:r w:rsidR="00D5184C">
        <w:rPr>
          <w:rFonts w:hint="eastAsia"/>
        </w:rPr>
        <w:t>重新</w:t>
      </w:r>
      <w:r w:rsidR="00167E2C">
        <w:rPr>
          <w:rFonts w:hint="eastAsia"/>
        </w:rPr>
        <w:t>获取验证码</w:t>
      </w:r>
      <w:r w:rsidR="00C74509">
        <w:rPr>
          <w:rFonts w:hint="eastAsia"/>
        </w:rPr>
        <w:t>。”</w:t>
      </w:r>
    </w:p>
    <w:p w14:paraId="200EC4A7" w14:textId="6A9C9965" w:rsidR="00167E2C" w:rsidRDefault="00167E2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验证码填写</w:t>
      </w:r>
      <w:r w:rsidR="00600326">
        <w:rPr>
          <w:rFonts w:hint="eastAsia"/>
        </w:rPr>
        <w:t>正确，但已过有效期</w:t>
      </w:r>
      <w:r>
        <w:rPr>
          <w:rFonts w:hint="eastAsia"/>
        </w:rPr>
        <w:t>，在错误校验区出现校验文字：“验证码</w:t>
      </w:r>
      <w:r w:rsidR="00600326">
        <w:rPr>
          <w:rFonts w:hint="eastAsia"/>
        </w:rPr>
        <w:t>已过有效期</w:t>
      </w:r>
      <w:r>
        <w:rPr>
          <w:rFonts w:hint="eastAsia"/>
        </w:rPr>
        <w:t>，请重新获取验证码。”</w:t>
      </w:r>
    </w:p>
    <w:p w14:paraId="5F9E5E54" w14:textId="28881672" w:rsidR="00C74509" w:rsidRDefault="00C7450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</w:t>
      </w:r>
      <w:r w:rsidR="00941AB7">
        <w:rPr>
          <w:rFonts w:hint="eastAsia"/>
        </w:rPr>
        <w:t>验证码填写</w:t>
      </w:r>
      <w:r>
        <w:rPr>
          <w:rFonts w:hint="eastAsia"/>
        </w:rPr>
        <w:t>正确，</w:t>
      </w:r>
      <w:r w:rsidR="00926C11">
        <w:rPr>
          <w:rFonts w:hint="eastAsia"/>
        </w:rPr>
        <w:t>且未过有效期。</w:t>
      </w:r>
    </w:p>
    <w:p w14:paraId="5995AB1C" w14:textId="77777777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无法连接。浮层弹窗提示：“网络连接异常，请确保您的手机</w:t>
      </w:r>
      <w:r>
        <w:rPr>
          <w:rFonts w:hint="eastAsia"/>
        </w:rPr>
        <w:lastRenderedPageBreak/>
        <w:t>可以连接网络”。</w:t>
      </w:r>
    </w:p>
    <w:p w14:paraId="5DD22EE8" w14:textId="77777777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635E5D09" w14:textId="298239E8" w:rsidR="00C74509" w:rsidRDefault="00C7450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941AB7">
        <w:rPr>
          <w:rFonts w:hint="eastAsia"/>
        </w:rPr>
        <w:t>完成注册</w:t>
      </w:r>
      <w:r>
        <w:rPr>
          <w:rFonts w:hint="eastAsia"/>
        </w:rPr>
        <w:t>。浮层弹窗提示：“</w:t>
      </w:r>
      <w:commentRangeStart w:id="9"/>
      <w:r>
        <w:rPr>
          <w:rFonts w:hint="eastAsia"/>
        </w:rPr>
        <w:t>服务器状态异常，请与服务供应商联系”</w:t>
      </w:r>
      <w:commentRangeEnd w:id="9"/>
      <w:r>
        <w:rPr>
          <w:rStyle w:val="aa"/>
        </w:rPr>
        <w:commentReference w:id="9"/>
      </w:r>
      <w:r>
        <w:rPr>
          <w:rFonts w:hint="eastAsia"/>
        </w:rPr>
        <w:t>。</w:t>
      </w:r>
    </w:p>
    <w:p w14:paraId="36240B8B" w14:textId="0859A484" w:rsidR="00C74509" w:rsidRDefault="00C7450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5F6F1D1A" w14:textId="2B211794" w:rsidR="00941AB7" w:rsidRDefault="00646DE8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网络无问题，完成注册流程</w:t>
      </w:r>
    </w:p>
    <w:p w14:paraId="72090DB4" w14:textId="1B80761C" w:rsidR="00941AB7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6A0BFB4C" w14:textId="100749E9" w:rsidR="00246594" w:rsidRPr="007479BF" w:rsidRDefault="00646DE8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点击确定按钮，</w:t>
      </w:r>
      <w:r w:rsidR="0079131B">
        <w:rPr>
          <w:rFonts w:hint="eastAsia"/>
        </w:rPr>
        <w:t>切换至</w:t>
      </w:r>
      <w:r>
        <w:rPr>
          <w:rFonts w:hint="eastAsia"/>
        </w:rPr>
        <w:t>登录界面。</w:t>
      </w:r>
    </w:p>
    <w:p w14:paraId="5B4EF932" w14:textId="1FC21C9B" w:rsidR="008F4C0F" w:rsidRDefault="008F4C0F" w:rsidP="008F4C0F">
      <w:pPr>
        <w:pStyle w:val="1"/>
        <w:numPr>
          <w:ilvl w:val="0"/>
          <w:numId w:val="1"/>
        </w:numPr>
      </w:pPr>
      <w:r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50B98B31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507FF20B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652E64">
        <w:rPr>
          <w:rFonts w:hint="eastAsia"/>
        </w:rPr>
        <w:t>不能登入，需要重新开启热点。</w:t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64957D58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发出通电提醒。</w:t>
      </w:r>
    </w:p>
    <w:p w14:paraId="55F677FA" w14:textId="43D3DE1E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4FDF719E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同步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需要断开</w:t>
      </w:r>
      <w:r w:rsidR="005A377D">
        <w:rPr>
          <w:rFonts w:hint="eastAsia"/>
        </w:rPr>
        <w:t>热点，并使用自己刚才输入的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账号和密码尝试登录</w:t>
      </w:r>
      <w:r w:rsidR="005A377D">
        <w:rPr>
          <w:rFonts w:hint="eastAsia"/>
        </w:rPr>
        <w:t>W</w:t>
      </w:r>
      <w:r w:rsidR="005A377D">
        <w:t>IFI</w:t>
      </w:r>
      <w:r w:rsidR="005A377D">
        <w:rPr>
          <w:rFonts w:hint="eastAsia"/>
        </w:rPr>
        <w:t>。</w:t>
      </w:r>
    </w:p>
    <w:p w14:paraId="4A1696C9" w14:textId="3A81B514" w:rsidR="005A377D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无法登录，</w:t>
      </w:r>
      <w:r w:rsidR="001441E3">
        <w:rPr>
          <w:rFonts w:hint="eastAsia"/>
        </w:rPr>
        <w:t>则重新请求</w:t>
      </w:r>
      <w:r w:rsidR="001441E3">
        <w:rPr>
          <w:rFonts w:hint="eastAsia"/>
        </w:rPr>
        <w:t>W</w:t>
      </w:r>
      <w:r w:rsidR="001441E3">
        <w:t>IFI</w:t>
      </w:r>
      <w:r w:rsidR="001441E3">
        <w:rPr>
          <w:rFonts w:hint="eastAsia"/>
        </w:rPr>
        <w:t>列表，待热点重新发出，连接热点。</w:t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6D816461" w14:textId="2FB7F03E" w:rsidR="00D04166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税盘中拉到的信息和用户填写的邮箱作为注册信息，为企业注册租户。</w:t>
      </w:r>
    </w:p>
    <w:p w14:paraId="3E8853FD" w14:textId="40F79643" w:rsidR="00CA58A3" w:rsidRDefault="00CA58A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注册租户后，发送一封邮件到用户填写的邮箱中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创建用户时，发送一份邮件，内容为注册成功的通知。</w:t>
      </w:r>
    </w:p>
    <w:p w14:paraId="56A4DDDC" w14:textId="706F11D3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用户的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r>
        <w:rPr>
          <w:rFonts w:hint="eastAsia"/>
        </w:rPr>
        <w:lastRenderedPageBreak/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EFDC465" w:rsidR="0048296E" w:rsidRDefault="0048296E" w:rsidP="0048296E">
      <w:pPr>
        <w:ind w:left="420" w:hanging="420"/>
      </w:pPr>
      <w:r>
        <w:object w:dxaOrig="6432" w:dyaOrig="20881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pt;height:636.6pt" o:ole="">
            <v:imagedata r:id="rId19" o:title=""/>
          </v:shape>
          <o:OLEObject Type="Embed" ProgID="Visio.Drawing.15" ShapeID="_x0000_i1025" DrawAspect="Content" ObjectID="_1629561200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070D184" w14:textId="38F498FE" w:rsidR="00B30F0E" w:rsidRDefault="00B30F0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4C5EE2A1" w14:textId="0A79B528" w:rsidR="008F547B" w:rsidRDefault="005049F0" w:rsidP="005049F0">
      <w:pPr>
        <w:pStyle w:val="3"/>
      </w:pPr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2CA119EB" w:rsidR="008F547B" w:rsidRDefault="00F318F0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7F93BB89" wp14:editId="618E7519">
            <wp:extent cx="1974623" cy="3482340"/>
            <wp:effectExtent l="0" t="0" r="698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90788" cy="351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18845544" w14:textId="5F5C5949" w:rsidR="00087470" w:rsidRDefault="00CF327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08FED6CE" w14:textId="096DB23F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026754F6" w:rsidR="00631983" w:rsidRDefault="007F1105" w:rsidP="00D31A24">
      <w:pPr>
        <w:ind w:firstLine="420"/>
      </w:pPr>
      <w:r>
        <w:rPr>
          <w:rFonts w:hint="eastAsia"/>
          <w:noProof/>
        </w:rPr>
        <w:drawing>
          <wp:inline distT="0" distB="0" distL="0" distR="0" wp14:anchorId="5BA32433" wp14:editId="1E18C98A">
            <wp:extent cx="2060038" cy="36652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334" cy="372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78244E0A" w:rsidR="00D85247" w:rsidRDefault="005E567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点击时未选中，则选中。已选中状态无变化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5157A08E" w14:textId="77777777" w:rsidR="005E567A" w:rsidRDefault="005E567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点击时未选中，则选中。已选中状态无变化。</w:t>
      </w:r>
    </w:p>
    <w:p w14:paraId="3393988C" w14:textId="09EE3814" w:rsidR="00E4246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我还没有网络路由器</w:t>
      </w:r>
    </w:p>
    <w:p w14:paraId="12EA1E00" w14:textId="28AA03D9" w:rsidR="00F240D1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进入路由器配置流程。</w:t>
      </w:r>
    </w:p>
    <w:p w14:paraId="4BF5D343" w14:textId="12229621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域上个界面相同</w:t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5927BD91" w:rsidR="007F1105" w:rsidRDefault="007F1105" w:rsidP="00D31A24">
      <w:pPr>
        <w:ind w:firstLine="420"/>
      </w:pPr>
      <w:r>
        <w:rPr>
          <w:noProof/>
        </w:rPr>
        <w:drawing>
          <wp:inline distT="0" distB="0" distL="0" distR="0" wp14:anchorId="3DA785AE" wp14:editId="4D9A872A">
            <wp:extent cx="2124280" cy="377952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502" cy="379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0471B" w14:textId="348B907B" w:rsidR="00D97D54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932A08A" w14:textId="647C563E" w:rsidR="00732777" w:rsidRDefault="0073277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从设备获取的</w:t>
      </w:r>
      <w:commentRangeStart w:id="10"/>
      <w:r>
        <w:rPr>
          <w:rFonts w:hint="eastAsia"/>
        </w:rPr>
        <w:t>W</w:t>
      </w:r>
      <w:r>
        <w:t>IFI</w:t>
      </w:r>
      <w:r>
        <w:rPr>
          <w:rFonts w:hint="eastAsia"/>
        </w:rPr>
        <w:t>列表</w:t>
      </w:r>
      <w:commentRangeEnd w:id="10"/>
      <w:r w:rsidR="00E31487">
        <w:rPr>
          <w:rStyle w:val="aa"/>
        </w:rPr>
        <w:commentReference w:id="10"/>
      </w:r>
      <w:r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36F9476" w:rsidR="002B49E2" w:rsidRDefault="002B49E2" w:rsidP="002B49E2">
      <w:pPr>
        <w:pStyle w:val="a9"/>
        <w:widowControl w:val="0"/>
        <w:ind w:left="2100" w:firstLineChars="0" w:firstLine="0"/>
        <w:jc w:val="both"/>
      </w:pPr>
      <w:r>
        <w:rPr>
          <w:rFonts w:hint="eastAsia"/>
          <w:noProof/>
        </w:rPr>
        <w:lastRenderedPageBreak/>
        <w:drawing>
          <wp:inline distT="0" distB="0" distL="0" distR="0" wp14:anchorId="2A9F4DE8" wp14:editId="3C7C8B5B">
            <wp:extent cx="2124281" cy="377952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184" cy="3811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01FDDF0D" w14:textId="628846EE" w:rsidR="000B5302" w:rsidRDefault="00C452AC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44B7A828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</w:t>
      </w:r>
      <w:r w:rsidR="00583820">
        <w:rPr>
          <w:rFonts w:hint="eastAsia"/>
        </w:rPr>
        <w:t>保存</w:t>
      </w:r>
      <w:r w:rsidR="00583820">
        <w:rPr>
          <w:rFonts w:hint="eastAsia"/>
        </w:rPr>
        <w:t>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3E09E223" w14:textId="1AC5CB26" w:rsidR="006A0194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后，关闭界面。</w:t>
      </w:r>
    </w:p>
    <w:p w14:paraId="70069F2D" w14:textId="4E32FA82" w:rsidR="00E31487" w:rsidRDefault="00E3148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70019DD" w14:textId="7E0DA3E0" w:rsidR="00E31487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6C54CC9F" w14:textId="4CD4DD67" w:rsidR="00E31487" w:rsidRDefault="00E3148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1D3EA9A3" w14:textId="3E681665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用户输入过密码后，进行登录的过程中，切换至进行中状态</w:t>
      </w:r>
    </w:p>
    <w:p w14:paraId="4BE7AE4B" w14:textId="6961D39D" w:rsidR="00B37507" w:rsidRDefault="00B3750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6900143C" w14:textId="1BCB94E4" w:rsidR="00B37507" w:rsidRDefault="00B3750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密码输入错误，切换至未进行状态。</w:t>
      </w:r>
    </w:p>
    <w:p w14:paraId="6C1BBF4C" w14:textId="5DACF8A5" w:rsidR="00B37507" w:rsidRDefault="0073387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密码错误或无法连接，请重新选择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</w:t>
      </w:r>
    </w:p>
    <w:p w14:paraId="5B69FDA3" w14:textId="67AEF773" w:rsidR="0073387E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密码输入正确，切换至成功状态。</w:t>
      </w:r>
    </w:p>
    <w:p w14:paraId="23129304" w14:textId="307D4A86" w:rsidR="00AA6F0B" w:rsidRDefault="00AA6F0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6A727408" w14:textId="03F416AA" w:rsidR="00AA6F0B" w:rsidRDefault="00AA6F0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285B5538" w14:textId="48EB57C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07934304" w14:textId="305E8FB7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36BC29F6" w14:textId="2113A0E8" w:rsidR="00722D3D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</w:t>
      </w:r>
      <w:r w:rsidR="00722D3D">
        <w:rPr>
          <w:rFonts w:hint="eastAsia"/>
        </w:rPr>
        <w:t>点击</w:t>
      </w:r>
      <w:r>
        <w:rPr>
          <w:rFonts w:hint="eastAsia"/>
        </w:rPr>
        <w:t>按钮，或等待</w:t>
      </w:r>
      <w:r>
        <w:rPr>
          <w:rFonts w:hint="eastAsia"/>
        </w:rPr>
        <w:t>2</w:t>
      </w:r>
      <w:r>
        <w:rPr>
          <w:rFonts w:hint="eastAsia"/>
        </w:rPr>
        <w:t>秒</w:t>
      </w:r>
      <w:r w:rsidR="00722D3D">
        <w:rPr>
          <w:rFonts w:hint="eastAsia"/>
        </w:rPr>
        <w:t>后，切换至【税控连接】</w:t>
      </w:r>
      <w:r w:rsidR="0042125F">
        <w:rPr>
          <w:rFonts w:hint="eastAsia"/>
        </w:rPr>
        <w:t>界面</w:t>
      </w:r>
    </w:p>
    <w:p w14:paraId="5249C0BA" w14:textId="662CDEFD" w:rsidR="00AA6F0B" w:rsidRDefault="00AA6F0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00CE2FCD" w14:textId="633A6208" w:rsidR="00561B7B" w:rsidRDefault="00645FDC" w:rsidP="00645FDC">
      <w:pPr>
        <w:pStyle w:val="3"/>
      </w:pPr>
      <w:bookmarkStart w:id="11" w:name="_2.2.4、税控连接界面"/>
      <w:bookmarkEnd w:id="11"/>
      <w:r>
        <w:rPr>
          <w:rFonts w:hint="eastAsia"/>
        </w:rPr>
        <w:lastRenderedPageBreak/>
        <w:t>2</w:t>
      </w:r>
      <w:r>
        <w:t>.2.4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1613CF42" w:rsidR="007F1105" w:rsidRDefault="00561B7B" w:rsidP="00A96E52">
      <w:pPr>
        <w:ind w:firstLine="420"/>
      </w:pPr>
      <w:r>
        <w:rPr>
          <w:rFonts w:hint="eastAsia"/>
          <w:noProof/>
        </w:rPr>
        <w:drawing>
          <wp:inline distT="0" distB="0" distL="0" distR="0" wp14:anchorId="3AC63B6D" wp14:editId="11192BCD">
            <wp:extent cx="2119998" cy="3771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2723" cy="3794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12"/>
      <w:r>
        <w:rPr>
          <w:rFonts w:hint="eastAsia"/>
        </w:rPr>
        <w:t>“税</w:t>
      </w:r>
      <w:r>
        <w:rPr>
          <w:rFonts w:hint="eastAsia"/>
        </w:rPr>
        <w:lastRenderedPageBreak/>
        <w:t>控设备信息获取异常，请断开税控设备链接后重新插入，若反复出现此问题，请与服务商联系”</w:t>
      </w:r>
      <w:commentRangeEnd w:id="12"/>
      <w:r>
        <w:rPr>
          <w:rStyle w:val="aa"/>
        </w:rPr>
        <w:commentReference w:id="12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commentRangeStart w:id="13"/>
      <w:r w:rsidR="00781871">
        <w:rPr>
          <w:rFonts w:hint="eastAsia"/>
        </w:rPr>
        <w:t>界面</w:t>
      </w:r>
      <w:commentRangeEnd w:id="13"/>
      <w:r w:rsidR="00FA387A">
        <w:rPr>
          <w:rStyle w:val="aa"/>
        </w:rPr>
        <w:commentReference w:id="13"/>
      </w:r>
    </w:p>
    <w:p w14:paraId="565B0E5D" w14:textId="0C07F9C8" w:rsidR="00561B7B" w:rsidRDefault="00561B7B" w:rsidP="00356CE6">
      <w:pPr>
        <w:ind w:left="1680" w:firstLine="420"/>
      </w:pPr>
      <w:r>
        <w:rPr>
          <w:noProof/>
        </w:rPr>
        <w:drawing>
          <wp:inline distT="0" distB="0" distL="0" distR="0" wp14:anchorId="0BF00876" wp14:editId="4CE4EE77">
            <wp:extent cx="2158260" cy="3839976"/>
            <wp:effectExtent l="0" t="0" r="0" b="825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416" cy="387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</w:t>
      </w:r>
      <w:commentRangeStart w:id="14"/>
      <w:r>
        <w:rPr>
          <w:rFonts w:hint="eastAsia"/>
        </w:rPr>
        <w:t>税盘已锁定，请联系税务机关进行解锁。”</w:t>
      </w:r>
      <w:commentRangeEnd w:id="14"/>
      <w:r>
        <w:rPr>
          <w:rStyle w:val="aa"/>
        </w:rPr>
        <w:commentReference w:id="14"/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15"/>
      <w:r w:rsidR="00D63937">
        <w:rPr>
          <w:rFonts w:hint="eastAsia"/>
        </w:rPr>
        <w:t>【剩余尝试次数】</w:t>
      </w:r>
      <w:commentRangeEnd w:id="15"/>
      <w:r w:rsidR="00181B0A">
        <w:rPr>
          <w:rStyle w:val="aa"/>
        </w:rPr>
        <w:commentReference w:id="15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3FBA7CEE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5</w:t>
      </w:r>
      <w:r>
        <w:rPr>
          <w:rFonts w:hint="eastAsia"/>
        </w:rPr>
        <w:t>、配置完成界面</w:t>
      </w:r>
    </w:p>
    <w:p w14:paraId="715FE39E" w14:textId="57EAC988" w:rsidR="00351D8E" w:rsidRDefault="00351D8E" w:rsidP="00395611">
      <w:pPr>
        <w:ind w:firstLine="420"/>
      </w:pPr>
      <w:r>
        <w:rPr>
          <w:noProof/>
        </w:rPr>
        <w:drawing>
          <wp:inline distT="0" distB="0" distL="0" distR="0" wp14:anchorId="2C643E14" wp14:editId="28AF872A">
            <wp:extent cx="2157730" cy="3839032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414" cy="3854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Default="00775213" w:rsidP="00564457">
      <w:pPr>
        <w:pStyle w:val="2"/>
      </w:pPr>
      <w:r>
        <w:rPr>
          <w:rFonts w:hint="eastAsia"/>
        </w:rPr>
        <w:lastRenderedPageBreak/>
        <w:t>2</w:t>
      </w:r>
      <w:r>
        <w:t>.3</w:t>
      </w:r>
      <w:r>
        <w:rPr>
          <w:rFonts w:hint="eastAsia"/>
        </w:rPr>
        <w:t>、</w:t>
      </w:r>
      <w:r w:rsidR="00FE1DBA">
        <w:rPr>
          <w:rFonts w:hint="eastAsia"/>
        </w:rPr>
        <w:t>路由器配置流程</w:t>
      </w:r>
    </w:p>
    <w:p w14:paraId="74D02D90" w14:textId="1D13399C" w:rsidR="00387B6F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当用户在【网络选择】界面中，选择了【我还没有路由器】选项，进入路由器配置流程。</w:t>
      </w:r>
    </w:p>
    <w:p w14:paraId="0595C5B4" w14:textId="5142B0B6" w:rsidR="002F1ECE" w:rsidRDefault="00ED7687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将硬件</w:t>
      </w:r>
      <w:r w:rsidR="002F1ECE">
        <w:rPr>
          <w:rFonts w:hint="eastAsia"/>
        </w:rPr>
        <w:t>作为路由器</w:t>
      </w:r>
      <w:r>
        <w:rPr>
          <w:rFonts w:hint="eastAsia"/>
        </w:rPr>
        <w:t>使用</w:t>
      </w:r>
      <w:r w:rsidR="002F1ECE">
        <w:rPr>
          <w:rFonts w:hint="eastAsia"/>
        </w:rPr>
        <w:t>时，用户需要</w:t>
      </w:r>
      <w:r>
        <w:rPr>
          <w:rFonts w:hint="eastAsia"/>
        </w:rPr>
        <w:t>具备一根可以链接至因特网的网线。</w:t>
      </w:r>
    </w:p>
    <w:p w14:paraId="068221A5" w14:textId="4A77829D" w:rsidR="00ED7687" w:rsidRDefault="00ED7687" w:rsidP="00ED7687">
      <w:pPr>
        <w:pStyle w:val="3"/>
      </w:pPr>
      <w:r>
        <w:rPr>
          <w:rFonts w:hint="eastAsia"/>
        </w:rPr>
        <w:t>2</w:t>
      </w:r>
      <w:r>
        <w:t>.3.1</w:t>
      </w:r>
      <w:r>
        <w:rPr>
          <w:rFonts w:hint="eastAsia"/>
        </w:rPr>
        <w:t>、联线说明界面</w:t>
      </w:r>
    </w:p>
    <w:p w14:paraId="65DAAAC2" w14:textId="1CD5F5B0" w:rsidR="00ED7687" w:rsidRDefault="00ED7687" w:rsidP="00ED7687">
      <w:pPr>
        <w:ind w:firstLine="420"/>
      </w:pPr>
      <w:r>
        <w:rPr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Default="00ED7687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提醒区</w:t>
      </w:r>
    </w:p>
    <w:p w14:paraId="3DA4A971" w14:textId="531DD8DA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连接网线的图文提示</w:t>
      </w:r>
    </w:p>
    <w:p w14:paraId="3B1508F3" w14:textId="363E6076" w:rsidR="00ED7687" w:rsidRDefault="00ED7687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检测区</w:t>
      </w:r>
    </w:p>
    <w:p w14:paraId="120766B0" w14:textId="6CCAE0B9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初始为未进行状态</w:t>
      </w:r>
    </w:p>
    <w:p w14:paraId="3E1C0C39" w14:textId="35DB9884" w:rsidR="00ED7687" w:rsidRDefault="00ED7687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文字提示为：请接入网线。</w:t>
      </w:r>
    </w:p>
    <w:p w14:paraId="4476C20A" w14:textId="329FDC2F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L</w:t>
      </w:r>
      <w:r>
        <w:t>AN</w:t>
      </w:r>
      <w:r>
        <w:rPr>
          <w:rFonts w:hint="eastAsia"/>
        </w:rPr>
        <w:t>口检测到网线接入时，切换至进行中状态</w:t>
      </w:r>
    </w:p>
    <w:p w14:paraId="39CEB903" w14:textId="2ABFD6DB" w:rsidR="00ED7687" w:rsidRDefault="00ED7687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lastRenderedPageBreak/>
        <w:t>文字提示为：网络连接中…</w:t>
      </w:r>
    </w:p>
    <w:p w14:paraId="1CA25EAF" w14:textId="6D85D270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当可以通过接入的网线连接至互联网时，切换至成功状态</w:t>
      </w:r>
    </w:p>
    <w:p w14:paraId="41E7124A" w14:textId="465F8A78" w:rsidR="00ED7687" w:rsidRDefault="00ED7687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文字提示为：请点击下一步进行网络配置</w:t>
      </w:r>
    </w:p>
    <w:p w14:paraId="5A4FFEED" w14:textId="01581D0D" w:rsidR="00ED7687" w:rsidRDefault="00ED7687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下一步按钮</w:t>
      </w:r>
    </w:p>
    <w:p w14:paraId="2C5F1A38" w14:textId="6C18934F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初始为灰色，不可点击状态</w:t>
      </w:r>
    </w:p>
    <w:p w14:paraId="05D83656" w14:textId="613060F0" w:rsidR="00ED7687" w:rsidRDefault="00ED7687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当切换至成功状态后，按钮转为可点击状态。</w:t>
      </w:r>
    </w:p>
    <w:p w14:paraId="629C74D7" w14:textId="481CF0E3" w:rsidR="00ED7687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E74AC9">
        <w:rPr>
          <w:rFonts w:hint="eastAsia"/>
        </w:rPr>
        <w:t>网络配置</w:t>
      </w:r>
      <w:r>
        <w:rPr>
          <w:rFonts w:hint="eastAsia"/>
        </w:rPr>
        <w:t>】界面</w:t>
      </w:r>
    </w:p>
    <w:p w14:paraId="1803BDFE" w14:textId="223D7078" w:rsidR="00ED7687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</w:pPr>
      <w:r>
        <w:rPr>
          <w:rFonts w:hint="eastAsia"/>
        </w:rPr>
        <w:t>切换时</w:t>
      </w:r>
      <w:r w:rsidR="00ED7687">
        <w:rPr>
          <w:rFonts w:hint="eastAsia"/>
        </w:rPr>
        <w:t>，需要一个动态变化过程。提醒区和检测区内容透明度淡出，下一个界面淡入。</w:t>
      </w:r>
    </w:p>
    <w:p w14:paraId="2C1FCEF7" w14:textId="144872D3" w:rsidR="00E74AC9" w:rsidRDefault="00E74AC9" w:rsidP="00E74AC9">
      <w:pPr>
        <w:pStyle w:val="3"/>
      </w:pPr>
      <w:r>
        <w:rPr>
          <w:rFonts w:hint="eastAsia"/>
        </w:rPr>
        <w:t>2</w:t>
      </w:r>
      <w:r>
        <w:t>.3.2</w:t>
      </w:r>
      <w:r>
        <w:rPr>
          <w:rFonts w:hint="eastAsia"/>
        </w:rPr>
        <w:t>、网络配置界面</w:t>
      </w:r>
    </w:p>
    <w:p w14:paraId="5B53B691" w14:textId="10FA58B3" w:rsidR="00E74AC9" w:rsidRDefault="00E74AC9" w:rsidP="00E74AC9">
      <w:pPr>
        <w:ind w:firstLine="420"/>
      </w:pPr>
      <w:r>
        <w:rPr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Default="00BC7BBA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暂支持</w:t>
      </w:r>
      <w:r>
        <w:rPr>
          <w:rFonts w:hint="eastAsia"/>
        </w:rPr>
        <w:t>3</w:t>
      </w:r>
      <w:r>
        <w:rPr>
          <w:rFonts w:hint="eastAsia"/>
        </w:rPr>
        <w:t>种配置方式，分别是【宽带拨号上网】、【动态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上网】和【静态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上网】</w:t>
      </w:r>
      <w:r w:rsidR="009678EC">
        <w:rPr>
          <w:rFonts w:hint="eastAsia"/>
        </w:rPr>
        <w:t>。用户可通过点击下拉菜单选择。</w:t>
      </w:r>
    </w:p>
    <w:p w14:paraId="1374A3B3" w14:textId="77777777" w:rsidR="00BC7BBA" w:rsidRDefault="00BC7BBA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宽带拨号上网</w:t>
      </w:r>
    </w:p>
    <w:p w14:paraId="7CB8D34E" w14:textId="77777777" w:rsidR="00BC7BBA" w:rsidRDefault="00BC7BBA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为默认方式</w:t>
      </w:r>
    </w:p>
    <w:p w14:paraId="47212648" w14:textId="77777777" w:rsidR="00BC7BBA" w:rsidRDefault="00BC7BBA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提醒区</w:t>
      </w:r>
    </w:p>
    <w:p w14:paraId="598F49E6" w14:textId="2358DB57" w:rsidR="00BC7BBA" w:rsidRDefault="00BC7BB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共</w:t>
      </w:r>
      <w:r>
        <w:t>2</w:t>
      </w:r>
      <w:r>
        <w:rPr>
          <w:rFonts w:hint="eastAsia"/>
        </w:rPr>
        <w:t>个可填写项，分别是【宽带账号】和【宽带密码】。</w:t>
      </w:r>
    </w:p>
    <w:p w14:paraId="22E3664F" w14:textId="20C76945" w:rsidR="00BC7BBA" w:rsidRDefault="00BC7BB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不校验填写格式</w:t>
      </w:r>
      <w:r w:rsidR="00AB69FA">
        <w:rPr>
          <w:rFonts w:hint="eastAsia"/>
        </w:rPr>
        <w:t>，宽带密码不需要隐藏字符。</w:t>
      </w:r>
    </w:p>
    <w:p w14:paraId="23129E29" w14:textId="510B8FEE" w:rsidR="00BC7BBA" w:rsidRDefault="00BC7BBA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检测区</w:t>
      </w:r>
    </w:p>
    <w:p w14:paraId="439D8A7B" w14:textId="0B94F9D0" w:rsidR="00BC7BBA" w:rsidRDefault="00BC7BB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未填写可填项之前，为未进行状态。</w:t>
      </w:r>
    </w:p>
    <w:p w14:paraId="6D4056F5" w14:textId="5A22A70B" w:rsidR="00BC7BBA" w:rsidRDefault="00BC7BBA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请按运营商提供的信息填写”</w:t>
      </w:r>
    </w:p>
    <w:p w14:paraId="7E6F47E7" w14:textId="4D45FFE4" w:rsidR="00BC7BBA" w:rsidRDefault="00BC7BB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两个可填项都填写</w:t>
      </w:r>
      <w:r w:rsidR="00AB69FA">
        <w:rPr>
          <w:rFonts w:hint="eastAsia"/>
        </w:rPr>
        <w:t>完成</w:t>
      </w:r>
      <w:r>
        <w:rPr>
          <w:rFonts w:hint="eastAsia"/>
        </w:rPr>
        <w:t>之后，校验用户的网络配置是否可以上网</w:t>
      </w:r>
      <w:r w:rsidR="00AB69FA">
        <w:rPr>
          <w:rFonts w:hint="eastAsia"/>
        </w:rPr>
        <w:t>，此时切换至进行中状态。</w:t>
      </w:r>
    </w:p>
    <w:p w14:paraId="3C4CF59D" w14:textId="5BDA2121" w:rsidR="00AB69FA" w:rsidRDefault="00AB69FA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网络连接中”</w:t>
      </w:r>
    </w:p>
    <w:p w14:paraId="5A35CCB9" w14:textId="0021DBE5" w:rsidR="00AB69FA" w:rsidRDefault="00AB69F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不可上网，切换至未进行状态。</w:t>
      </w:r>
    </w:p>
    <w:p w14:paraId="2DFD93BF" w14:textId="4756F61E" w:rsidR="00AB69FA" w:rsidRDefault="00AB69FA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</w:t>
      </w:r>
      <w:r w:rsidR="00FE33A0">
        <w:rPr>
          <w:rFonts w:hint="eastAsia"/>
        </w:rPr>
        <w:t>网络连接错误，请检查网络配置</w:t>
      </w:r>
      <w:r>
        <w:rPr>
          <w:rFonts w:hint="eastAsia"/>
        </w:rPr>
        <w:t>”</w:t>
      </w:r>
    </w:p>
    <w:p w14:paraId="7774C1D6" w14:textId="2715E39E" w:rsidR="00AB69FA" w:rsidRDefault="00AB69F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可以上网，切换至成功状态</w:t>
      </w:r>
    </w:p>
    <w:p w14:paraId="0DC9FD91" w14:textId="2B33BEC9" w:rsidR="00AB69FA" w:rsidRDefault="00AB69FA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网络已连接</w:t>
      </w:r>
    </w:p>
    <w:p w14:paraId="7B2AECA6" w14:textId="1306D480" w:rsidR="00AB69FA" w:rsidRDefault="00AB69FA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下一步按钮</w:t>
      </w:r>
    </w:p>
    <w:p w14:paraId="1677836C" w14:textId="77777777" w:rsidR="00AB69FA" w:rsidRDefault="00AB69F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初始为灰色，不可点击状态</w:t>
      </w:r>
    </w:p>
    <w:p w14:paraId="01F9743F" w14:textId="77777777" w:rsidR="00AB69FA" w:rsidRDefault="00AB69FA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当切换至成功状态后，按钮转为可点击状态。</w:t>
      </w:r>
    </w:p>
    <w:p w14:paraId="59ED363B" w14:textId="285384D2" w:rsidR="00AB69FA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8D017E">
        <w:rPr>
          <w:rFonts w:hint="eastAsia"/>
        </w:rPr>
        <w:t>W</w:t>
      </w:r>
      <w:r w:rsidR="008D017E">
        <w:t>IFI</w:t>
      </w:r>
      <w:r>
        <w:rPr>
          <w:rFonts w:hint="eastAsia"/>
        </w:rPr>
        <w:t>配置</w:t>
      </w:r>
      <w:r>
        <w:rPr>
          <w:rFonts w:hint="eastAsia"/>
        </w:rPr>
        <w:t>】界面</w:t>
      </w:r>
    </w:p>
    <w:p w14:paraId="7C4648C1" w14:textId="5D8B2D08" w:rsidR="00AB69FA" w:rsidRPr="00387B6F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rFonts w:hint="eastAsia"/>
        </w:rPr>
      </w:pPr>
      <w:r>
        <w:rPr>
          <w:rFonts w:hint="eastAsia"/>
        </w:rPr>
        <w:t>切换时</w:t>
      </w:r>
      <w:r w:rsidR="00AB69FA">
        <w:rPr>
          <w:rFonts w:hint="eastAsia"/>
        </w:rPr>
        <w:t>，需要一个动态变化过程。提醒区内容透明度淡出，下一个界面淡入。</w:t>
      </w:r>
    </w:p>
    <w:p w14:paraId="358FB48A" w14:textId="158DCA77" w:rsidR="00E74AC9" w:rsidRDefault="009678EC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动态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上网</w:t>
      </w:r>
    </w:p>
    <w:p w14:paraId="59142551" w14:textId="77777777" w:rsidR="009678EC" w:rsidRDefault="009678EC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lastRenderedPageBreak/>
        <w:t>提醒区</w:t>
      </w:r>
    </w:p>
    <w:p w14:paraId="74E868A4" w14:textId="43E3919F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无可选项</w:t>
      </w:r>
      <w:r>
        <w:rPr>
          <w:rFonts w:hint="eastAsia"/>
        </w:rPr>
        <w:t>。</w:t>
      </w:r>
    </w:p>
    <w:p w14:paraId="13036214" w14:textId="1D8A528C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文字提示：“请等待网路连接”</w:t>
      </w:r>
      <w:r>
        <w:rPr>
          <w:rFonts w:hint="eastAsia"/>
        </w:rPr>
        <w:t>。</w:t>
      </w:r>
    </w:p>
    <w:p w14:paraId="03D64E8B" w14:textId="77777777" w:rsidR="009678EC" w:rsidRDefault="009678EC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检测区</w:t>
      </w:r>
    </w:p>
    <w:p w14:paraId="4D12B02D" w14:textId="39AFF6EF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初始为</w:t>
      </w:r>
      <w:r>
        <w:rPr>
          <w:rFonts w:hint="eastAsia"/>
        </w:rPr>
        <w:t>进行中状态</w:t>
      </w:r>
      <w:r>
        <w:rPr>
          <w:rFonts w:hint="eastAsia"/>
        </w:rPr>
        <w:t>。</w:t>
      </w:r>
      <w:r>
        <w:rPr>
          <w:rFonts w:hint="eastAsia"/>
        </w:rPr>
        <w:t>此时</w:t>
      </w:r>
      <w:r>
        <w:rPr>
          <w:rFonts w:hint="eastAsia"/>
        </w:rPr>
        <w:t>检测按照动态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配置是否可</w:t>
      </w:r>
      <w:r>
        <w:rPr>
          <w:rFonts w:hint="eastAsia"/>
        </w:rPr>
        <w:t>以上网，</w:t>
      </w:r>
      <w:r>
        <w:t xml:space="preserve"> </w:t>
      </w:r>
    </w:p>
    <w:p w14:paraId="60FD98AB" w14:textId="77777777" w:rsidR="009678EC" w:rsidRDefault="009678EC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网络连接中”</w:t>
      </w:r>
    </w:p>
    <w:p w14:paraId="7BD6CEA8" w14:textId="77777777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不可上网，切换至未进行状态。</w:t>
      </w:r>
    </w:p>
    <w:p w14:paraId="7AC2EA81" w14:textId="4400E71E" w:rsidR="009678EC" w:rsidRDefault="009678EC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</w:t>
      </w:r>
      <w:r w:rsidR="00FE33A0">
        <w:rPr>
          <w:rFonts w:hint="eastAsia"/>
        </w:rPr>
        <w:t>网络连接错误，请检查网络配置</w:t>
      </w:r>
      <w:r>
        <w:rPr>
          <w:rFonts w:hint="eastAsia"/>
        </w:rPr>
        <w:t>”</w:t>
      </w:r>
    </w:p>
    <w:p w14:paraId="22AB5139" w14:textId="77777777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可以上网，切换至成功状态</w:t>
      </w:r>
    </w:p>
    <w:p w14:paraId="2157C303" w14:textId="77777777" w:rsidR="009678EC" w:rsidRDefault="009678EC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网络已连接</w:t>
      </w:r>
    </w:p>
    <w:p w14:paraId="3EE1129F" w14:textId="77777777" w:rsidR="009678EC" w:rsidRDefault="009678EC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下一步按钮</w:t>
      </w:r>
    </w:p>
    <w:p w14:paraId="5B943101" w14:textId="77777777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初始为灰色，不可点击状态</w:t>
      </w:r>
    </w:p>
    <w:p w14:paraId="5F28EBFF" w14:textId="77777777" w:rsidR="009678EC" w:rsidRDefault="009678E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当切换至成功状态后，按钮转为可点击状态。</w:t>
      </w:r>
    </w:p>
    <w:p w14:paraId="3FF28069" w14:textId="77777777" w:rsidR="009678E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配置】界面</w:t>
      </w:r>
    </w:p>
    <w:p w14:paraId="55350FC3" w14:textId="767ABBFF" w:rsidR="009678EC" w:rsidRPr="00387B6F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rFonts w:hint="eastAsia"/>
        </w:rPr>
      </w:pPr>
      <w:r>
        <w:rPr>
          <w:rFonts w:hint="eastAsia"/>
        </w:rPr>
        <w:t>切换时，需要一个动态变化过程。提醒区内容透明度淡出，下一个界面淡入。</w:t>
      </w:r>
    </w:p>
    <w:p w14:paraId="605C5590" w14:textId="089DE7A6" w:rsidR="00E74AC9" w:rsidRDefault="009678EC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静态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配置</w:t>
      </w:r>
    </w:p>
    <w:p w14:paraId="26D2EF3A" w14:textId="77777777" w:rsidR="00414BA8" w:rsidRDefault="00414BA8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提醒区</w:t>
      </w:r>
    </w:p>
    <w:p w14:paraId="05305795" w14:textId="2637B482" w:rsidR="00414BA8" w:rsidRDefault="006B2E18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个可选项，分别是【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】、【子网掩码】、【网关】、【</w:t>
      </w:r>
      <w:r>
        <w:rPr>
          <w:rFonts w:hint="eastAsia"/>
        </w:rPr>
        <w:t>D</w:t>
      </w:r>
      <w:r>
        <w:t>NS</w:t>
      </w:r>
      <w:r>
        <w:rPr>
          <w:rFonts w:hint="eastAsia"/>
        </w:rPr>
        <w:t>服务器】</w:t>
      </w:r>
    </w:p>
    <w:p w14:paraId="42149C12" w14:textId="440EF190" w:rsidR="006B2E18" w:rsidRDefault="006B2E18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只允许输入数字</w:t>
      </w:r>
    </w:p>
    <w:p w14:paraId="0C55FFA7" w14:textId="2E82AAD8" w:rsidR="006B2E18" w:rsidRDefault="006B2E18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格式为【</w:t>
      </w:r>
      <w:r>
        <w:rPr>
          <w:rFonts w:hint="eastAsia"/>
        </w:rPr>
        <w:t>*.</w:t>
      </w:r>
      <w:r>
        <w:t>*.*.*</w:t>
      </w:r>
      <w:r>
        <w:rPr>
          <w:rFonts w:hint="eastAsia"/>
        </w:rPr>
        <w:t>】</w:t>
      </w:r>
      <w:r w:rsidR="00054492">
        <w:rPr>
          <w:rFonts w:hint="eastAsia"/>
        </w:rPr>
        <w:t>，其中</w:t>
      </w:r>
      <w:r w:rsidR="00054492">
        <w:rPr>
          <w:rFonts w:hint="eastAsia"/>
        </w:rPr>
        <w:t>*</w:t>
      </w:r>
      <w:r w:rsidR="00054492">
        <w:rPr>
          <w:rFonts w:hint="eastAsia"/>
        </w:rPr>
        <w:t>为替代符，可替代</w:t>
      </w:r>
      <w:r w:rsidR="00054492">
        <w:rPr>
          <w:rFonts w:hint="eastAsia"/>
        </w:rPr>
        <w:t>1-</w:t>
      </w:r>
      <w:r w:rsidR="00054492">
        <w:t>3</w:t>
      </w:r>
      <w:r w:rsidR="00054492">
        <w:rPr>
          <w:rFonts w:hint="eastAsia"/>
        </w:rPr>
        <w:t>为数字。</w:t>
      </w:r>
    </w:p>
    <w:p w14:paraId="65E0E70D" w14:textId="157B9DB2" w:rsidR="00836463" w:rsidRDefault="00836463" w:rsidP="00300D80">
      <w:pPr>
        <w:pStyle w:val="a9"/>
        <w:numPr>
          <w:ilvl w:val="2"/>
          <w:numId w:val="8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校验时，浮层弹窗提示：“</w:t>
      </w:r>
      <w:r>
        <w:rPr>
          <w:rFonts w:hint="eastAsia"/>
        </w:rPr>
        <w:t>您输入的</w:t>
      </w:r>
      <w:commentRangeStart w:id="16"/>
      <w:r>
        <w:rPr>
          <w:rFonts w:hint="eastAsia"/>
        </w:rPr>
        <w:t>【</w:t>
      </w:r>
      <w:r>
        <w:rPr>
          <w:rFonts w:hint="eastAsia"/>
        </w:rPr>
        <w:t>内容类型</w:t>
      </w:r>
      <w:r>
        <w:rPr>
          <w:rFonts w:hint="eastAsia"/>
        </w:rPr>
        <w:t>】</w:t>
      </w:r>
      <w:commentRangeEnd w:id="16"/>
      <w:r>
        <w:rPr>
          <w:rStyle w:val="aa"/>
        </w:rPr>
        <w:commentReference w:id="16"/>
      </w:r>
      <w:r>
        <w:rPr>
          <w:rFonts w:hint="eastAsia"/>
        </w:rPr>
        <w:t>不合法</w:t>
      </w:r>
      <w:r>
        <w:rPr>
          <w:rFonts w:hint="eastAsia"/>
        </w:rPr>
        <w:t>，请重新输入”</w:t>
      </w:r>
    </w:p>
    <w:p w14:paraId="55BC5A0E" w14:textId="77777777" w:rsidR="00414BA8" w:rsidRDefault="00414BA8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检测区</w:t>
      </w:r>
    </w:p>
    <w:p w14:paraId="61DA0B13" w14:textId="77777777" w:rsidR="00FE33A0" w:rsidRDefault="00FE33A0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未填写可填项之前，为未进行状态。</w:t>
      </w:r>
    </w:p>
    <w:p w14:paraId="04E7CD9E" w14:textId="77777777" w:rsidR="00FE33A0" w:rsidRDefault="00FE33A0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请按运营商提供的信息填写”</w:t>
      </w:r>
    </w:p>
    <w:p w14:paraId="4BC7E796" w14:textId="35C5C9B6" w:rsidR="00FE33A0" w:rsidRDefault="00FE33A0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四</w:t>
      </w:r>
      <w:r>
        <w:rPr>
          <w:rFonts w:hint="eastAsia"/>
        </w:rPr>
        <w:t>个可填项都填写完成之后，校验用户的网络配置是否可以上网，此时切换至进行中状态。</w:t>
      </w:r>
    </w:p>
    <w:p w14:paraId="4F0C4061" w14:textId="77777777" w:rsidR="00FE33A0" w:rsidRDefault="00FE33A0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网络连接中”</w:t>
      </w:r>
    </w:p>
    <w:p w14:paraId="240EAFBE" w14:textId="77777777" w:rsidR="00FE33A0" w:rsidRDefault="00FE33A0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不可上网，切换至未进行状态。</w:t>
      </w:r>
    </w:p>
    <w:p w14:paraId="6278D214" w14:textId="6B92BDA8" w:rsidR="00FE33A0" w:rsidRDefault="00FE33A0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“</w:t>
      </w:r>
      <w:r>
        <w:rPr>
          <w:rFonts w:hint="eastAsia"/>
        </w:rPr>
        <w:t>网络连接错误，请检查网络配置</w:t>
      </w:r>
      <w:r>
        <w:rPr>
          <w:rFonts w:hint="eastAsia"/>
        </w:rPr>
        <w:t>”</w:t>
      </w:r>
    </w:p>
    <w:p w14:paraId="50204319" w14:textId="77777777" w:rsidR="00FE33A0" w:rsidRDefault="00FE33A0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若用户的网络配置可以上网，切换至成功状态</w:t>
      </w:r>
    </w:p>
    <w:p w14:paraId="00BAFD43" w14:textId="77777777" w:rsidR="00FE33A0" w:rsidRDefault="00FE33A0" w:rsidP="00300D80">
      <w:pPr>
        <w:pStyle w:val="a9"/>
        <w:numPr>
          <w:ilvl w:val="3"/>
          <w:numId w:val="8"/>
        </w:numPr>
        <w:ind w:firstLineChars="0"/>
      </w:pPr>
      <w:r>
        <w:rPr>
          <w:rFonts w:hint="eastAsia"/>
        </w:rPr>
        <w:t>文字提示为：网络已连接</w:t>
      </w:r>
    </w:p>
    <w:p w14:paraId="0D0167D3" w14:textId="77777777" w:rsidR="00414BA8" w:rsidRDefault="00414BA8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下一步按钮</w:t>
      </w:r>
    </w:p>
    <w:p w14:paraId="09F8B94F" w14:textId="77777777" w:rsidR="00414BA8" w:rsidRDefault="00414BA8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初始为灰色，不可点击状态</w:t>
      </w:r>
    </w:p>
    <w:p w14:paraId="25E9D342" w14:textId="77777777" w:rsidR="00414BA8" w:rsidRDefault="00414BA8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当切换至成功状态后，按钮转为可点击状态。</w:t>
      </w:r>
    </w:p>
    <w:p w14:paraId="165A505D" w14:textId="77777777" w:rsidR="00414BA8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配置】界面</w:t>
      </w:r>
    </w:p>
    <w:p w14:paraId="21C9BAE8" w14:textId="72DBD4AC" w:rsidR="00414BA8" w:rsidRPr="00387B6F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rFonts w:hint="eastAsia"/>
        </w:rPr>
      </w:pPr>
      <w:r>
        <w:rPr>
          <w:rFonts w:hint="eastAsia"/>
        </w:rPr>
        <w:t>切换时，需要一个动态变化过程。提醒区内容透明度淡出，下一个界面淡入。</w:t>
      </w:r>
    </w:p>
    <w:p w14:paraId="41A63A2E" w14:textId="63F46B6E" w:rsidR="00E74AC9" w:rsidRDefault="00E74AC9" w:rsidP="00E74AC9">
      <w:pPr>
        <w:pStyle w:val="3"/>
      </w:pPr>
      <w:r>
        <w:rPr>
          <w:rFonts w:hint="eastAsia"/>
        </w:rPr>
        <w:lastRenderedPageBreak/>
        <w:t>2</w:t>
      </w:r>
      <w:r>
        <w:t>.3.</w:t>
      </w:r>
      <w:r w:rsidR="0012187B">
        <w:t>3</w:t>
      </w:r>
      <w:r>
        <w:rPr>
          <w:rFonts w:hint="eastAsia"/>
        </w:rPr>
        <w:t>、</w:t>
      </w:r>
      <w:r w:rsidR="008D017E">
        <w:rPr>
          <w:rFonts w:hint="eastAsia"/>
        </w:rPr>
        <w:t>W</w:t>
      </w:r>
      <w:r w:rsidR="008D017E">
        <w:t>IFI</w:t>
      </w:r>
      <w:r w:rsidR="0012187B">
        <w:rPr>
          <w:rFonts w:hint="eastAsia"/>
        </w:rPr>
        <w:t>配置</w:t>
      </w:r>
      <w:r>
        <w:rPr>
          <w:rFonts w:hint="eastAsia"/>
        </w:rPr>
        <w:t>界面</w:t>
      </w:r>
    </w:p>
    <w:p w14:paraId="2112CAEF" w14:textId="087F39C9" w:rsidR="00E74AC9" w:rsidRDefault="008D017E" w:rsidP="00E74AC9">
      <w:pPr>
        <w:ind w:firstLine="420"/>
      </w:pPr>
      <w:r w:rsidRPr="008D017E">
        <w:t xml:space="preserve"> </w:t>
      </w:r>
      <w:r w:rsidR="00AA3371">
        <w:rPr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Default="00E74AC9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提醒区</w:t>
      </w:r>
    </w:p>
    <w:p w14:paraId="1D0DB96E" w14:textId="34594269" w:rsidR="00BF60D6" w:rsidRDefault="004E6C8A" w:rsidP="00300D80">
      <w:pPr>
        <w:pStyle w:val="a9"/>
        <w:numPr>
          <w:ilvl w:val="1"/>
          <w:numId w:val="8"/>
        </w:numPr>
        <w:ind w:firstLineChars="0"/>
        <w:rPr>
          <w:rFonts w:hint="eastAsia"/>
        </w:rPr>
      </w:pPr>
      <w:r>
        <w:rPr>
          <w:rFonts w:hint="eastAsia"/>
        </w:rPr>
        <w:t>两个输入框，分别是【</w:t>
      </w:r>
      <w:r>
        <w:t>WIFI</w:t>
      </w:r>
      <w:r>
        <w:rPr>
          <w:rFonts w:hint="eastAsia"/>
        </w:rPr>
        <w:t>名称】和【</w:t>
      </w:r>
      <w:r>
        <w:t>WIFI</w:t>
      </w:r>
      <w:r>
        <w:rPr>
          <w:rFonts w:hint="eastAsia"/>
        </w:rPr>
        <w:t>密码】</w:t>
      </w:r>
    </w:p>
    <w:p w14:paraId="51AA2714" w14:textId="307FCED0" w:rsidR="00957F21" w:rsidRDefault="00957F21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名称</w:t>
      </w:r>
    </w:p>
    <w:p w14:paraId="1510E862" w14:textId="6C40A8A7" w:rsidR="00957F21" w:rsidRDefault="00957F21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允许输入中文、英文、数字和符号</w:t>
      </w:r>
    </w:p>
    <w:p w14:paraId="322DBBC8" w14:textId="4D636614" w:rsidR="00957F21" w:rsidRDefault="00957F21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限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</w:t>
      </w:r>
    </w:p>
    <w:p w14:paraId="794FFDBB" w14:textId="7F43FB58" w:rsidR="00BF60D6" w:rsidRDefault="00BF60D6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密码</w:t>
      </w:r>
    </w:p>
    <w:p w14:paraId="6E0E6C6E" w14:textId="18F1AEC2" w:rsidR="00BF60D6" w:rsidRDefault="00BF60D6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允许输入英文、数字和符号</w:t>
      </w:r>
    </w:p>
    <w:p w14:paraId="0ACA08B2" w14:textId="37E57DB9" w:rsidR="00BF60D6" w:rsidRDefault="00BF60D6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限</w:t>
      </w:r>
      <w:r>
        <w:rPr>
          <w:rFonts w:hint="eastAsia"/>
        </w:rPr>
        <w:t>6-</w:t>
      </w:r>
      <w:r>
        <w:t>20</w:t>
      </w:r>
      <w:r>
        <w:rPr>
          <w:rFonts w:hint="eastAsia"/>
        </w:rPr>
        <w:t>个字符</w:t>
      </w:r>
    </w:p>
    <w:p w14:paraId="3754F726" w14:textId="77777777" w:rsidR="00E74AC9" w:rsidRDefault="00E74AC9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检测区</w:t>
      </w:r>
    </w:p>
    <w:p w14:paraId="519A3423" w14:textId="727D39D0" w:rsidR="00E74AC9" w:rsidRDefault="004E6C8A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文字不变</w:t>
      </w:r>
    </w:p>
    <w:p w14:paraId="6BFD9835" w14:textId="77777777" w:rsidR="00E74AC9" w:rsidRDefault="00E74AC9" w:rsidP="00300D80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下一步按钮</w:t>
      </w:r>
    </w:p>
    <w:p w14:paraId="7AC50BEE" w14:textId="03111EAC" w:rsidR="00E74AC9" w:rsidRDefault="00E74AC9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初始可点击状态</w:t>
      </w:r>
      <w:r w:rsidR="00957F21">
        <w:rPr>
          <w:rFonts w:hint="eastAsia"/>
        </w:rPr>
        <w:t>，用户可直接点击【下一步】跳过</w:t>
      </w:r>
      <w:r w:rsidR="00957F21">
        <w:rPr>
          <w:rFonts w:hint="eastAsia"/>
        </w:rPr>
        <w:t>W</w:t>
      </w:r>
      <w:r w:rsidR="00957F21">
        <w:t>IFI</w:t>
      </w:r>
      <w:r w:rsidR="00957F21">
        <w:rPr>
          <w:rFonts w:hint="eastAsia"/>
        </w:rPr>
        <w:t>配置。</w:t>
      </w:r>
    </w:p>
    <w:p w14:paraId="16C43BA5" w14:textId="789692CC" w:rsidR="00D10BB4" w:rsidRDefault="00AA3371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lastRenderedPageBreak/>
        <w:t>用户填写了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</w:t>
      </w:r>
      <w:r>
        <w:rPr>
          <w:rFonts w:hint="eastAsia"/>
        </w:rPr>
        <w:t>】和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】之后点击下一步，</w:t>
      </w:r>
      <w:r w:rsidR="00D10BB4">
        <w:rPr>
          <w:rFonts w:hint="eastAsia"/>
        </w:rPr>
        <w:t>浮层弹窗，进行</w:t>
      </w:r>
      <w:r>
        <w:rPr>
          <w:rFonts w:hint="eastAsia"/>
        </w:rPr>
        <w:t>确认提示</w:t>
      </w:r>
    </w:p>
    <w:p w14:paraId="7467B234" w14:textId="08B4AFAD" w:rsidR="00E74AC9" w:rsidRDefault="00AA3371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内容为：“将以如下用户名和密码创建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请确认：</w:t>
      </w:r>
      <w:r>
        <w:t>\</w:t>
      </w:r>
      <w:r>
        <w:rPr>
          <w:rFonts w:hint="eastAsia"/>
        </w:rPr>
        <w:t>n</w:t>
      </w:r>
      <w:r>
        <w:t xml:space="preserve"> WIFI</w:t>
      </w:r>
      <w:r>
        <w:rPr>
          <w:rFonts w:hint="eastAsia"/>
        </w:rPr>
        <w:t>名称：【设置的名称】</w:t>
      </w:r>
      <w:r>
        <w:rPr>
          <w:rFonts w:hint="eastAsia"/>
        </w:rPr>
        <w:t>\n</w:t>
      </w:r>
      <w:r>
        <w:t xml:space="preserve"> WIFI</w:t>
      </w:r>
      <w:r>
        <w:rPr>
          <w:rFonts w:hint="eastAsia"/>
        </w:rPr>
        <w:t>密码：【设置的密码】”</w:t>
      </w:r>
      <w:r w:rsidR="00E74AC9">
        <w:rPr>
          <w:rFonts w:hint="eastAsia"/>
        </w:rPr>
        <w:t>。</w:t>
      </w:r>
    </w:p>
    <w:p w14:paraId="7D038E57" w14:textId="0DF6E4E1" w:rsidR="00D10BB4" w:rsidRDefault="00D10BB4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点击取消，关闭弹窗，终止操作。</w:t>
      </w:r>
    </w:p>
    <w:p w14:paraId="3966C2A4" w14:textId="68A8B881" w:rsidR="00D10BB4" w:rsidRDefault="00D10BB4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点击确认，跳转至【税控连接】界面</w:t>
      </w:r>
    </w:p>
    <w:p w14:paraId="7D2578E8" w14:textId="0EAA08E0" w:rsidR="00002A3C" w:rsidRDefault="00002A3C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只</w:t>
      </w:r>
      <w:r>
        <w:rPr>
          <w:rFonts w:hint="eastAsia"/>
        </w:rPr>
        <w:t>填写了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】</w:t>
      </w:r>
      <w:r>
        <w:rPr>
          <w:rFonts w:hint="eastAsia"/>
        </w:rPr>
        <w:t>，未填写</w:t>
      </w:r>
      <w:r>
        <w:rPr>
          <w:rFonts w:hint="eastAsia"/>
        </w:rPr>
        <w:t>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】</w:t>
      </w:r>
      <w:r>
        <w:rPr>
          <w:rFonts w:hint="eastAsia"/>
        </w:rPr>
        <w:t>，</w:t>
      </w:r>
      <w:r>
        <w:rPr>
          <w:rFonts w:hint="eastAsia"/>
        </w:rPr>
        <w:t>点击下一步，浮层弹窗，进行确认提示</w:t>
      </w:r>
    </w:p>
    <w:p w14:paraId="4C77AAA7" w14:textId="5EC27A5A" w:rsidR="00002A3C" w:rsidRDefault="00002A3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内容为：“将以如下用户名和密码创建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请确认：</w:t>
      </w:r>
      <w:r>
        <w:t>\</w:t>
      </w:r>
      <w:r>
        <w:rPr>
          <w:rFonts w:hint="eastAsia"/>
        </w:rPr>
        <w:t>n</w:t>
      </w:r>
      <w:r>
        <w:t xml:space="preserve"> WIFI</w:t>
      </w:r>
      <w:r>
        <w:rPr>
          <w:rFonts w:hint="eastAsia"/>
        </w:rPr>
        <w:t>名称：【设置的名称】</w:t>
      </w:r>
      <w:r>
        <w:rPr>
          <w:rFonts w:hint="eastAsia"/>
        </w:rPr>
        <w:t>\n</w:t>
      </w:r>
      <w:r>
        <w:t xml:space="preserve"> WIFI</w:t>
      </w:r>
      <w:r>
        <w:rPr>
          <w:rFonts w:hint="eastAsia"/>
        </w:rPr>
        <w:t>密码：</w:t>
      </w:r>
      <w:r w:rsidR="00DA1563">
        <w:rPr>
          <w:rFonts w:hint="eastAsia"/>
        </w:rPr>
        <w:t>无密码</w:t>
      </w:r>
      <w:r>
        <w:rPr>
          <w:rFonts w:hint="eastAsia"/>
        </w:rPr>
        <w:t>”。</w:t>
      </w:r>
    </w:p>
    <w:p w14:paraId="25DAA462" w14:textId="77777777" w:rsidR="00002A3C" w:rsidRDefault="00002A3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点击取消，关闭弹窗，终止操作。</w:t>
      </w:r>
    </w:p>
    <w:p w14:paraId="4FE103AA" w14:textId="77777777" w:rsidR="00002A3C" w:rsidRDefault="00002A3C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点击确认，跳转至【税控连接】界面</w:t>
      </w:r>
    </w:p>
    <w:p w14:paraId="36F98647" w14:textId="09795887" w:rsidR="002F1ECE" w:rsidRDefault="00E31F52" w:rsidP="00300D80">
      <w:pPr>
        <w:pStyle w:val="a9"/>
        <w:numPr>
          <w:ilvl w:val="1"/>
          <w:numId w:val="8"/>
        </w:numPr>
        <w:ind w:firstLineChars="0"/>
      </w:pPr>
      <w:r>
        <w:rPr>
          <w:rFonts w:hint="eastAsia"/>
        </w:rPr>
        <w:t>用户只填写了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】，未填写【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】，点击下一步，浮层弹窗提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您需要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才能创建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”。</w:t>
      </w:r>
    </w:p>
    <w:p w14:paraId="612B44DF" w14:textId="30DC67D6" w:rsidR="004D4EA4" w:rsidRDefault="004D4EA4" w:rsidP="00300D80">
      <w:pPr>
        <w:pStyle w:val="a9"/>
        <w:numPr>
          <w:ilvl w:val="2"/>
          <w:numId w:val="8"/>
        </w:numPr>
        <w:ind w:firstLineChars="0"/>
      </w:pPr>
      <w:r>
        <w:rPr>
          <w:rFonts w:hint="eastAsia"/>
        </w:rPr>
        <w:t>用户点击【确定】按钮后关闭弹窗，强制唤起软键盘，将焦点切换回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</w:t>
      </w:r>
      <w:r>
        <w:rPr>
          <w:rFonts w:hint="eastAsia"/>
        </w:rPr>
        <w:t>输入框。</w:t>
      </w:r>
    </w:p>
    <w:p w14:paraId="3453C2FF" w14:textId="5473CE28" w:rsidR="00A72E13" w:rsidRDefault="002F1ECE" w:rsidP="002F1ECE">
      <w:pPr>
        <w:pStyle w:val="2"/>
      </w:pPr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A7B4A9E" w:rsidR="002F1ECE" w:rsidRDefault="008651D0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6C982D00" wp14:editId="515797A6">
            <wp:extent cx="2302072" cy="4084320"/>
            <wp:effectExtent l="0" t="0" r="317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318876" cy="4114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66EA9631" w14:textId="2033FC6C" w:rsidR="00D96CC8" w:rsidRDefault="00D96CC8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7C022F3D" w14:textId="3C485F02" w:rsidR="003634E5" w:rsidRDefault="003634E5" w:rsidP="003634E5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3F71B10F" wp14:editId="289E5F72">
            <wp:extent cx="3177540" cy="956679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18655" cy="969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B5514" w14:textId="60A76758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>
        <w:rPr>
          <w:rFonts w:hint="eastAsia"/>
        </w:rPr>
        <w:t>3</w:t>
      </w:r>
      <w:r>
        <w:rPr>
          <w:rFonts w:hint="eastAsia"/>
        </w:rPr>
        <w:t>种状态</w:t>
      </w:r>
      <w:r w:rsidR="003634E5">
        <w:rPr>
          <w:rFonts w:hint="eastAsia"/>
        </w:rPr>
        <w:t>，分别是【无设备链接】、【设备异常】、【设备正常】</w:t>
      </w:r>
    </w:p>
    <w:p w14:paraId="113479E8" w14:textId="0257896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设备连接</w:t>
      </w:r>
    </w:p>
    <w:p w14:paraId="734029C8" w14:textId="6E2A4213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暂无设备连接”。</w:t>
      </w:r>
    </w:p>
    <w:p w14:paraId="6635CD55" w14:textId="3AE3081E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该设备时显示。</w:t>
      </w:r>
    </w:p>
    <w:p w14:paraId="32BB4802" w14:textId="79E7B86D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或网络是否畅通。”</w:t>
      </w:r>
    </w:p>
    <w:p w14:paraId="499B269B" w14:textId="578119C2" w:rsidR="00BF5B13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关闭弹窗</w:t>
      </w:r>
    </w:p>
    <w:p w14:paraId="194EF9B2" w14:textId="3B41BC13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设备异常</w:t>
      </w:r>
    </w:p>
    <w:p w14:paraId="67C345E9" w14:textId="471F9B02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lastRenderedPageBreak/>
        <w:t>文字为红色“设备异常”</w:t>
      </w:r>
    </w:p>
    <w:p w14:paraId="63D8EF3B" w14:textId="44BFAF86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设备已被锁定</w:t>
      </w:r>
      <w:r w:rsidR="00BF5B13">
        <w:rPr>
          <w:rFonts w:hint="eastAsia"/>
        </w:rPr>
        <w:t>时</w:t>
      </w:r>
      <w:r>
        <w:rPr>
          <w:rFonts w:hint="eastAsia"/>
        </w:rPr>
        <w:t>显示。</w:t>
      </w:r>
    </w:p>
    <w:p w14:paraId="5F295000" w14:textId="0EC60AAF" w:rsidR="00BF5B13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设备已被锁定，请到主管税务机关解锁。”</w:t>
      </w:r>
    </w:p>
    <w:p w14:paraId="5E94A1EE" w14:textId="76A59D63" w:rsidR="00BF5B13" w:rsidRDefault="00BF5B13" w:rsidP="00300D80">
      <w:pPr>
        <w:pStyle w:val="a9"/>
        <w:numPr>
          <w:ilvl w:val="4"/>
          <w:numId w:val="7"/>
        </w:numPr>
        <w:ind w:firstLineChars="0"/>
      </w:pPr>
      <w:r>
        <w:rPr>
          <w:rFonts w:hint="eastAsia"/>
        </w:rPr>
        <w:t>点击确定，关闭弹窗</w:t>
      </w:r>
    </w:p>
    <w:p w14:paraId="3F59C598" w14:textId="3CD7FADC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可从百望云上查询到该设备，但用户在百望云上存储的证书口令错误时</w:t>
      </w:r>
      <w:r>
        <w:rPr>
          <w:rFonts w:hint="eastAsia"/>
        </w:rPr>
        <w:t>显示</w:t>
      </w:r>
    </w:p>
    <w:p w14:paraId="60A273DC" w14:textId="54A0F6E9" w:rsidR="003634E5" w:rsidRDefault="00BF5B13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，浮层弹窗提示：“</w:t>
      </w:r>
      <w:r>
        <w:rPr>
          <w:rFonts w:hint="eastAsia"/>
        </w:rPr>
        <w:t>证书口令已被修改，请更新证书口令。”</w:t>
      </w:r>
    </w:p>
    <w:p w14:paraId="3E2D251B" w14:textId="44EBC935" w:rsidR="002A2241" w:rsidRDefault="002A2241" w:rsidP="00300D80">
      <w:pPr>
        <w:pStyle w:val="a9"/>
        <w:numPr>
          <w:ilvl w:val="4"/>
          <w:numId w:val="7"/>
        </w:numPr>
        <w:ind w:firstLineChars="0"/>
      </w:pPr>
      <w:r>
        <w:rPr>
          <w:rFonts w:hint="eastAsia"/>
        </w:rPr>
        <w:t>点击确定，关闭弹窗</w:t>
      </w:r>
      <w:r w:rsidR="00DB378C">
        <w:rPr>
          <w:rFonts w:hint="eastAsia"/>
        </w:rPr>
        <w:t>，唤起【</w:t>
      </w:r>
      <w:hyperlink w:anchor="_2.2.4、税控连接界面" w:history="1">
        <w:r w:rsidR="00DB378C" w:rsidRPr="00D14686">
          <w:rPr>
            <w:rStyle w:val="af1"/>
            <w:rFonts w:hint="eastAsia"/>
          </w:rPr>
          <w:t>证书设置</w:t>
        </w:r>
      </w:hyperlink>
      <w:r w:rsidR="00DB378C">
        <w:rPr>
          <w:rFonts w:hint="eastAsia"/>
        </w:rPr>
        <w:t>】界面</w:t>
      </w:r>
      <w:r w:rsidR="000F7F53">
        <w:rPr>
          <w:rFonts w:hint="eastAsia"/>
        </w:rPr>
        <w:t>。</w:t>
      </w:r>
    </w:p>
    <w:p w14:paraId="6360A67E" w14:textId="4EEFBF6F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5E8FF63D" w14:textId="0CAB9A62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2E4E6A6F" w14:textId="667BA4BE" w:rsidR="009F2543" w:rsidRDefault="009F254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证书口令校验规则不变</w:t>
      </w:r>
      <w:r w:rsidR="00D14686">
        <w:rPr>
          <w:rFonts w:hint="eastAsia"/>
        </w:rPr>
        <w:t>。</w:t>
      </w:r>
    </w:p>
    <w:p w14:paraId="6C8B568F" w14:textId="2492C3BB" w:rsidR="000F7F53" w:rsidRDefault="000F7F53" w:rsidP="00300D80">
      <w:pPr>
        <w:pStyle w:val="a9"/>
        <w:numPr>
          <w:ilvl w:val="5"/>
          <w:numId w:val="7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税盘状态</w:t>
      </w:r>
    </w:p>
    <w:p w14:paraId="5A6BC6F3" w14:textId="469C82AE" w:rsidR="00D14686" w:rsidRDefault="00D14686" w:rsidP="00D14686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2E58758D" wp14:editId="3D5D6F9B">
            <wp:extent cx="3774480" cy="10287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23901" cy="106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lastRenderedPageBreak/>
        <w:t>点击自动进行抄报，屏幕中心出现等待提示，文字内容为：“抄报中…”。等待中，不能操作屏幕。</w:t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A1FE43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报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3BC21EA5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</w:t>
      </w:r>
      <w:r>
        <w:rPr>
          <w:rFonts w:hint="eastAsia"/>
        </w:rPr>
        <w:t>剩余【</w:t>
      </w:r>
      <w:r>
        <w:rPr>
          <w:rFonts w:hint="eastAsia"/>
        </w:rPr>
        <w:t>票种</w:t>
      </w:r>
      <w:r>
        <w:rPr>
          <w:rFonts w:hint="eastAsia"/>
        </w:rPr>
        <w:t>】</w:t>
      </w:r>
      <w:r>
        <w:rPr>
          <w:rFonts w:hint="eastAsia"/>
        </w:rPr>
        <w:t>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</w:t>
      </w:r>
      <w:r>
        <w:rPr>
          <w:rFonts w:hint="eastAsia"/>
        </w:rPr>
        <w:t>增值税普通发票电票</w:t>
      </w:r>
      <w:r>
        <w:rPr>
          <w:rFonts w:hint="eastAsia"/>
        </w:rPr>
        <w:t>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D6D80C9" w:rsidR="00C50A9C" w:rsidRDefault="00C50A9C" w:rsidP="00C50A9C">
      <w:pPr>
        <w:ind w:firstLine="420"/>
      </w:pPr>
      <w:r>
        <w:rPr>
          <w:noProof/>
        </w:rPr>
        <w:drawing>
          <wp:inline distT="0" distB="0" distL="0" distR="0" wp14:anchorId="4CC4141A" wp14:editId="274A158E">
            <wp:extent cx="2613660" cy="809866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67736" cy="82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、作废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433AF928" w14:textId="3C735982" w:rsidR="00482E31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【</w:t>
      </w:r>
      <w:r>
        <w:rPr>
          <w:rFonts w:hint="eastAsia"/>
        </w:rPr>
        <w:t>电票直开</w:t>
      </w:r>
      <w:r>
        <w:rPr>
          <w:rFonts w:hint="eastAsia"/>
        </w:rPr>
        <w:t>】按钮，打开</w:t>
      </w:r>
      <w:hyperlink w:anchor="_3.1.1、电票直开" w:history="1">
        <w:r w:rsidRPr="00384244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界面。</w:t>
      </w:r>
    </w:p>
    <w:p w14:paraId="24674CF6" w14:textId="30B25773" w:rsidR="001037C0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点击【</w:t>
      </w:r>
      <w:r>
        <w:rPr>
          <w:rFonts w:hint="eastAsia"/>
        </w:rPr>
        <w:t>待开电票</w:t>
      </w:r>
      <w:r>
        <w:rPr>
          <w:rFonts w:hint="eastAsia"/>
        </w:rPr>
        <w:t>】按钮，打开</w:t>
      </w:r>
      <w:hyperlink w:anchor="_3.1.3、待开申请" w:history="1">
        <w:r w:rsidRPr="00384244">
          <w:rPr>
            <w:rStyle w:val="af1"/>
            <w:rFonts w:hint="eastAsia"/>
          </w:rPr>
          <w:t>待开</w:t>
        </w:r>
        <w:r w:rsidRPr="00384244">
          <w:rPr>
            <w:rStyle w:val="af1"/>
            <w:rFonts w:hint="eastAsia"/>
          </w:rPr>
          <w:t>申</w:t>
        </w:r>
        <w:r w:rsidRPr="00384244">
          <w:rPr>
            <w:rStyle w:val="af1"/>
            <w:rFonts w:hint="eastAsia"/>
          </w:rPr>
          <w:t>请</w:t>
        </w:r>
      </w:hyperlink>
      <w:r>
        <w:rPr>
          <w:rFonts w:hint="eastAsia"/>
        </w:rPr>
        <w:t>界面。</w:t>
      </w:r>
    </w:p>
    <w:p w14:paraId="410BD4AD" w14:textId="30250940" w:rsidR="003D139B" w:rsidRDefault="003D139B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浮层弹窗弹出设置界面</w:t>
      </w:r>
      <w:r w:rsidR="003E6ADB">
        <w:rPr>
          <w:rFonts w:hint="eastAsia"/>
        </w:rPr>
        <w:t>：</w:t>
      </w:r>
    </w:p>
    <w:p w14:paraId="7073BE4D" w14:textId="10251648" w:rsidR="009D0E8D" w:rsidRDefault="003D139B" w:rsidP="009D0E8D">
      <w:pPr>
        <w:pStyle w:val="a9"/>
        <w:ind w:left="84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61C2F5B" wp14:editId="698A02D7">
            <wp:extent cx="2494903" cy="1973580"/>
            <wp:effectExtent l="0" t="0" r="127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11831" cy="1986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B7790" w14:textId="719CDE86" w:rsidR="003E6ADB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收款人和复核人可不填写，开票人必须填写</w:t>
      </w:r>
    </w:p>
    <w:p w14:paraId="366F5C76" w14:textId="77777777" w:rsidR="00A82D89" w:rsidRDefault="00A82D8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用户在【我的】界面，填写过用户名，此处带入至开票人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</w:t>
      </w:r>
      <w:r w:rsidR="00A22E53">
        <w:rPr>
          <w:rFonts w:hint="eastAsia"/>
        </w:rPr>
        <w:t>确定</w:t>
      </w:r>
      <w:r w:rsidR="00A22E53">
        <w:rPr>
          <w:rFonts w:hint="eastAsia"/>
        </w:rPr>
        <w:t>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</w:t>
      </w:r>
      <w:r w:rsidR="00A22E53">
        <w:rPr>
          <w:rFonts w:hint="eastAsia"/>
        </w:rPr>
        <w:t>确定</w:t>
      </w:r>
      <w:r w:rsidR="00A22E53">
        <w:rPr>
          <w:rFonts w:hint="eastAsia"/>
        </w:rPr>
        <w:t>】</w:t>
      </w:r>
      <w:r>
        <w:rPr>
          <w:rFonts w:hint="eastAsia"/>
        </w:rPr>
        <w:t>按钮亮起，可以点击。</w:t>
      </w:r>
    </w:p>
    <w:p w14:paraId="69CEA186" w14:textId="495D8971" w:rsidR="0063424A" w:rsidRDefault="0063424A" w:rsidP="00300D80">
      <w:pPr>
        <w:pStyle w:val="a9"/>
        <w:numPr>
          <w:ilvl w:val="3"/>
          <w:numId w:val="7"/>
        </w:numPr>
        <w:ind w:firstLineChars="0"/>
        <w:rPr>
          <w:rFonts w:hint="eastAsia"/>
        </w:rPr>
      </w:pPr>
      <w:r>
        <w:rPr>
          <w:rFonts w:hint="eastAsia"/>
        </w:rPr>
        <w:t>点击确定，将开票人保存为用户姓名，并将被应用在开票中。</w:t>
      </w:r>
    </w:p>
    <w:p w14:paraId="6C670A93" w14:textId="0E9A9AFE" w:rsidR="00DF793D" w:rsidRDefault="00DF793D" w:rsidP="00B71B34">
      <w:pPr>
        <w:pStyle w:val="3"/>
      </w:pPr>
      <w:bookmarkStart w:id="17" w:name="_3.1.1、电票直开"/>
      <w:bookmarkEnd w:id="17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  <w:rPr>
          <w:rFonts w:hint="eastAsia"/>
        </w:rPr>
      </w:pPr>
      <w:r>
        <w:rPr>
          <w:rFonts w:hint="eastAsia"/>
        </w:rPr>
        <w:t>滑动时，合计金额、下一步按钮始终置底不动。</w:t>
      </w:r>
    </w:p>
    <w:p w14:paraId="6B48C29E" w14:textId="5BCB884E" w:rsidR="00C77DE0" w:rsidRPr="00C77DE0" w:rsidRDefault="004D156E" w:rsidP="00C77DE0">
      <w:pPr>
        <w:ind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A390715" wp14:editId="34FF4A84">
            <wp:extent cx="2664561" cy="4701540"/>
            <wp:effectExtent l="0" t="0" r="254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80467" cy="472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  <w:rPr>
          <w:rFonts w:hint="eastAsia"/>
        </w:rPr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  <w:rPr>
          <w:rFonts w:hint="eastAsia"/>
        </w:rPr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77777777" w:rsidR="006344B6" w:rsidRDefault="006344B6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2D74B7B0" wp14:editId="71B7B11A">
            <wp:extent cx="2534157" cy="4472940"/>
            <wp:effectExtent l="0" t="0" r="0" b="381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4825" cy="449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</w:t>
      </w:r>
      <w:r>
        <w:rPr>
          <w:rFonts w:hint="eastAsia"/>
        </w:rPr>
        <w:t>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  <w:rPr>
          <w:rFonts w:hint="eastAsia"/>
        </w:rPr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5756D3F4" w:rsidR="0012128E" w:rsidRDefault="006344B6" w:rsidP="00300D80">
      <w:pPr>
        <w:pStyle w:val="a9"/>
        <w:numPr>
          <w:ilvl w:val="3"/>
          <w:numId w:val="9"/>
        </w:numPr>
        <w:ind w:firstLineChars="0"/>
        <w:rPr>
          <w:rFonts w:hint="eastAsia"/>
        </w:rPr>
      </w:pPr>
      <w:r>
        <w:rPr>
          <w:rFonts w:hint="eastAsia"/>
        </w:rPr>
        <w:t>点击进入【添加商品】页面。详见【常用商品管理】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28DC18CF" w:rsidR="0012128E" w:rsidRDefault="00BF1512" w:rsidP="005E364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43528096" wp14:editId="7CD190CB">
            <wp:extent cx="4160520" cy="1619427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73544" cy="1624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542A901C" w:rsidR="00E57C08" w:rsidRDefault="00E57C08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关闭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C35C69A" w:rsidR="0069057C" w:rsidRDefault="005E3644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629F029F" w:rsidR="001C5C72" w:rsidRDefault="0069057C" w:rsidP="00300D80">
      <w:pPr>
        <w:pStyle w:val="a9"/>
        <w:numPr>
          <w:ilvl w:val="2"/>
          <w:numId w:val="9"/>
        </w:numPr>
        <w:ind w:firstLineChars="0"/>
        <w:rPr>
          <w:rFonts w:hint="eastAsia"/>
        </w:rPr>
      </w:pPr>
      <w:r>
        <w:rPr>
          <w:rFonts w:hint="eastAsia"/>
        </w:rPr>
        <w:t>项目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18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18"/>
      <w:r w:rsidR="00CA64E3">
        <w:rPr>
          <w:rStyle w:val="aa"/>
        </w:rPr>
        <w:commentReference w:id="18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  <w:rPr>
          <w:rFonts w:hint="eastAsia"/>
        </w:rPr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</w:t>
      </w:r>
      <w:r>
        <w:rPr>
          <w:rFonts w:hint="eastAsia"/>
        </w:rPr>
        <w:t>。</w:t>
      </w:r>
    </w:p>
    <w:p w14:paraId="333C4477" w14:textId="604B0891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金额：</w:t>
      </w:r>
    </w:p>
    <w:p w14:paraId="37D35C73" w14:textId="00006977" w:rsidR="003708C6" w:rsidRDefault="003708C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为一条下划线，默认背景文字为：“请输入价税合计金额”</w:t>
      </w:r>
    </w:p>
    <w:p w14:paraId="08655DF5" w14:textId="55ABB88A" w:rsidR="00D2069A" w:rsidRDefault="00D206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19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19"/>
      <w:r>
        <w:rPr>
          <w:rStyle w:val="aa"/>
        </w:rPr>
        <w:commentReference w:id="19"/>
      </w:r>
    </w:p>
    <w:p w14:paraId="33D23B20" w14:textId="77777777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2332FA2B" w14:textId="142493A0" w:rsidR="00D2069A" w:rsidRDefault="00D2069A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</w:t>
      </w:r>
      <w:r w:rsidR="00614D70">
        <w:rPr>
          <w:rFonts w:hint="eastAsia"/>
        </w:rPr>
        <w:t>也至少需要保留</w:t>
      </w:r>
      <w:r w:rsidR="00614D70">
        <w:rPr>
          <w:rFonts w:hint="eastAsia"/>
        </w:rPr>
        <w:t>2</w:t>
      </w:r>
      <w:r w:rsidR="00614D70">
        <w:rPr>
          <w:rFonts w:hint="eastAsia"/>
        </w:rPr>
        <w:t>位小数</w:t>
      </w:r>
      <w:r>
        <w:rPr>
          <w:rFonts w:hint="eastAsia"/>
        </w:rPr>
        <w:t>。</w:t>
      </w:r>
    </w:p>
    <w:p w14:paraId="2A1B59C8" w14:textId="4AB94988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长段限制为</w:t>
      </w:r>
      <w:r w:rsidR="001C55EA">
        <w:t>24</w:t>
      </w:r>
      <w:r>
        <w:rPr>
          <w:rFonts w:hint="eastAsia"/>
        </w:rPr>
        <w:t>位</w:t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20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20"/>
      <w:r>
        <w:rPr>
          <w:rStyle w:val="aa"/>
        </w:rPr>
        <w:commentReference w:id="20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1FE8985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2D3CE3">
        <w:t>8</w:t>
      </w:r>
      <w:r>
        <w:rPr>
          <w:rFonts w:hint="eastAsia"/>
        </w:rPr>
        <w:t>位</w:t>
      </w:r>
    </w:p>
    <w:p w14:paraId="68B9F6DA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金额、数量和单价之间的关系规则</w:t>
      </w:r>
    </w:p>
    <w:p w14:paraId="265254AA" w14:textId="594C92E7" w:rsidR="00C5187B" w:rsidRDefault="00C5187B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填写了至少</w:t>
      </w:r>
      <w:r>
        <w:rPr>
          <w:rFonts w:hint="eastAsia"/>
        </w:rPr>
        <w:t>2</w:t>
      </w:r>
      <w:r>
        <w:rPr>
          <w:rFonts w:hint="eastAsia"/>
        </w:rPr>
        <w:t>项，在最后填写的</w:t>
      </w:r>
      <w:r w:rsidR="007415C0">
        <w:rPr>
          <w:rFonts w:hint="eastAsia"/>
        </w:rPr>
        <w:t>项目</w:t>
      </w:r>
      <w:r>
        <w:rPr>
          <w:rFonts w:hint="eastAsia"/>
        </w:rPr>
        <w:t>失焦时进行计算，得出第三项。</w:t>
      </w:r>
    </w:p>
    <w:p w14:paraId="658E5D0F" w14:textId="4CBA68C6" w:rsidR="00BE78A4" w:rsidRDefault="00BE78A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公式为：</w:t>
      </w:r>
      <w:r w:rsidR="003C37C7">
        <w:rPr>
          <w:rFonts w:hint="eastAsia"/>
        </w:rPr>
        <w:t>单价</w:t>
      </w:r>
      <w:r w:rsidR="003C37C7">
        <w:rPr>
          <w:rFonts w:hint="eastAsia"/>
        </w:rPr>
        <w:t>*</w:t>
      </w:r>
      <w:r w:rsidR="003C37C7">
        <w:rPr>
          <w:rFonts w:hint="eastAsia"/>
        </w:rPr>
        <w:t>数量</w:t>
      </w:r>
      <w:r w:rsidR="003C37C7">
        <w:rPr>
          <w:rFonts w:hint="eastAsia"/>
        </w:rPr>
        <w:t>=</w:t>
      </w:r>
      <w:r w:rsidR="003C37C7">
        <w:rPr>
          <w:rFonts w:hint="eastAsia"/>
        </w:rPr>
        <w:t>金额</w:t>
      </w:r>
    </w:p>
    <w:p w14:paraId="5081A20E" w14:textId="26D2621D" w:rsidR="003C37C7" w:rsidRDefault="0072044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根据</w:t>
      </w:r>
      <w:commentRangeStart w:id="21"/>
      <w:r>
        <w:rPr>
          <w:rFonts w:hint="eastAsia"/>
        </w:rPr>
        <w:t>最近填写的</w:t>
      </w:r>
      <w:r>
        <w:rPr>
          <w:rFonts w:hint="eastAsia"/>
        </w:rPr>
        <w:t>2</w:t>
      </w:r>
      <w:r>
        <w:rPr>
          <w:rFonts w:hint="eastAsia"/>
        </w:rPr>
        <w:t>项</w:t>
      </w:r>
      <w:commentRangeEnd w:id="21"/>
      <w:r w:rsidR="00FE565C">
        <w:rPr>
          <w:rStyle w:val="aa"/>
        </w:rPr>
        <w:commentReference w:id="21"/>
      </w:r>
      <w:r>
        <w:rPr>
          <w:rFonts w:hint="eastAsia"/>
        </w:rPr>
        <w:t>，算出第三项的数值</w:t>
      </w:r>
      <w:r w:rsidR="003C37C7">
        <w:rPr>
          <w:rFonts w:hint="eastAsia"/>
        </w:rPr>
        <w:t>。</w:t>
      </w:r>
    </w:p>
    <w:p w14:paraId="6F7976F1" w14:textId="7073FDBC" w:rsidR="003C37C7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数量默认为</w:t>
      </w:r>
      <w:r>
        <w:rPr>
          <w:rFonts w:hint="eastAsia"/>
        </w:rPr>
        <w:t>1</w:t>
      </w:r>
      <w:r>
        <w:rPr>
          <w:rFonts w:hint="eastAsia"/>
        </w:rPr>
        <w:t>，视为第一个填写的数据。</w:t>
      </w:r>
    </w:p>
    <w:p w14:paraId="5723B18D" w14:textId="6F426BFC" w:rsidR="00FE565C" w:rsidRDefault="00FE565C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有带入单价，视为第二个填写的数据。</w:t>
      </w:r>
    </w:p>
    <w:p w14:paraId="623590EA" w14:textId="2D49AC8D" w:rsidR="004863B2" w:rsidRDefault="004863B2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重复填写不算做一次填写。</w:t>
      </w:r>
    </w:p>
    <w:p w14:paraId="7E6D5950" w14:textId="7DB9D5EA" w:rsidR="00041AE3" w:rsidRDefault="00041AE3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计算后，得出的值超出了校验长度。</w:t>
      </w:r>
    </w:p>
    <w:p w14:paraId="5D505DAE" w14:textId="388B52CB" w:rsidR="00041AE3" w:rsidRDefault="007D6B65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弹出文字提示：“数值过大，请重新输入”</w:t>
      </w:r>
    </w:p>
    <w:p w14:paraId="53F41461" w14:textId="4FA02A56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选中最后填写的项目的输入框。</w:t>
      </w:r>
    </w:p>
    <w:p w14:paraId="4E84FB2F" w14:textId="338FD5C8" w:rsidR="00DF1640" w:rsidRDefault="00DF1640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将最后填写的项目的输入框标红。</w:t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38FBCFBA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22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22"/>
      <w:r w:rsidR="00555BC9">
        <w:rPr>
          <w:rStyle w:val="aa"/>
        </w:rPr>
        <w:commentReference w:id="22"/>
      </w:r>
    </w:p>
    <w:p w14:paraId="3F1DD7C9" w14:textId="1F4CEF8B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其他异常，</w:t>
      </w:r>
      <w:r>
        <w:rPr>
          <w:rFonts w:hint="eastAsia"/>
        </w:rPr>
        <w:t>跳转至【生成二维码】界面</w:t>
      </w:r>
    </w:p>
    <w:p w14:paraId="658E7738" w14:textId="6281E937" w:rsidR="00846888" w:rsidRPr="003C37C7" w:rsidRDefault="00846888" w:rsidP="00300D80">
      <w:pPr>
        <w:pStyle w:val="a9"/>
        <w:numPr>
          <w:ilvl w:val="1"/>
          <w:numId w:val="9"/>
        </w:numPr>
        <w:ind w:firstLineChars="0"/>
        <w:rPr>
          <w:rFonts w:hint="eastAsia"/>
        </w:rPr>
      </w:pPr>
      <w:r>
        <w:rPr>
          <w:rFonts w:hint="eastAsia"/>
        </w:rPr>
        <w:t>若有其他异常项，以浮层弹窗进行提示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0450058E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7BEDE7BF" w:rsidR="006D5922" w:rsidRDefault="006D5922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2ADA4B8F" wp14:editId="249FF22F">
            <wp:extent cx="2410940" cy="4274820"/>
            <wp:effectExtent l="0" t="0" r="889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20928" cy="42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8C62" w14:textId="4874E71C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23"/>
      <w:r>
        <w:rPr>
          <w:rFonts w:hint="eastAsia"/>
        </w:rPr>
        <w:t>两种</w:t>
      </w:r>
      <w:commentRangeEnd w:id="23"/>
      <w:r w:rsidR="008A267B">
        <w:rPr>
          <w:rStyle w:val="aa"/>
        </w:rPr>
        <w:commentReference w:id="23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54F71201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lastRenderedPageBreak/>
        <w:t>扫码领票</w:t>
      </w:r>
    </w:p>
    <w:p w14:paraId="257A91FF" w14:textId="017ED67C" w:rsidR="001C5C72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  <w:r w:rsidR="00A407B4">
        <w:rPr>
          <w:rFonts w:hint="eastAsia"/>
        </w:rPr>
        <w:t>和开票项目细节。</w:t>
      </w:r>
    </w:p>
    <w:p w14:paraId="79F70CBD" w14:textId="4AD3601F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只需要填写领票的邮箱或手机号</w:t>
      </w:r>
      <w:r w:rsidR="00A62357">
        <w:rPr>
          <w:rFonts w:hint="eastAsia"/>
        </w:rPr>
        <w:t>即可领取</w:t>
      </w:r>
      <w:r w:rsidR="007A4391">
        <w:rPr>
          <w:rFonts w:hint="eastAsia"/>
        </w:rPr>
        <w:t>。</w:t>
      </w:r>
    </w:p>
    <w:p w14:paraId="415E6CE4" w14:textId="2A1B6C11" w:rsidR="00A209C8" w:rsidRDefault="00A209C8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</w:t>
      </w:r>
      <w:r>
        <w:rPr>
          <w:rFonts w:hint="eastAsia"/>
        </w:rPr>
        <w:t>用户在开票时</w:t>
      </w:r>
      <w:r>
        <w:rPr>
          <w:rFonts w:hint="eastAsia"/>
        </w:rPr>
        <w:t>未填写</w:t>
      </w:r>
      <w:r>
        <w:rPr>
          <w:rFonts w:hint="eastAsia"/>
        </w:rPr>
        <w:t>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</w:t>
      </w:r>
      <w:r>
        <w:rPr>
          <w:rFonts w:hint="eastAsia"/>
        </w:rPr>
        <w:t>、</w:t>
      </w:r>
      <w:r>
        <w:rPr>
          <w:rFonts w:hint="eastAsia"/>
        </w:rPr>
        <w:t>购方税号</w:t>
      </w:r>
      <w:r>
        <w:rPr>
          <w:rFonts w:hint="eastAsia"/>
        </w:rPr>
        <w:t>和</w:t>
      </w:r>
      <w:r>
        <w:rPr>
          <w:rFonts w:hint="eastAsia"/>
        </w:rPr>
        <w:t>领票的邮箱或手机号</w:t>
      </w:r>
      <w:r w:rsidR="00A62357">
        <w:rPr>
          <w:rFonts w:hint="eastAsia"/>
        </w:rPr>
        <w:t>方可领取。</w:t>
      </w:r>
    </w:p>
    <w:p w14:paraId="5615DF97" w14:textId="0CEE19E5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项目为多项时，界面右侧出现滚动条，界面可向下滑动</w:t>
      </w:r>
    </w:p>
    <w:p w14:paraId="790D83BE" w14:textId="3E657A69" w:rsidR="007A4391" w:rsidRDefault="007A4391" w:rsidP="007A4391">
      <w:pPr>
        <w:pStyle w:val="a9"/>
        <w:widowControl w:val="0"/>
        <w:ind w:left="840" w:firstLineChars="0" w:firstLine="0"/>
        <w:jc w:val="both"/>
        <w:rPr>
          <w:rFonts w:hint="eastAsia"/>
        </w:rPr>
      </w:pPr>
      <w:r>
        <w:rPr>
          <w:noProof/>
        </w:rPr>
        <w:drawing>
          <wp:inline distT="0" distB="0" distL="0" distR="0" wp14:anchorId="3F1D549D" wp14:editId="6343E2ED">
            <wp:extent cx="2350399" cy="38862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58763" cy="3900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A5B92" w14:textId="1779F4F2" w:rsidR="000B6322" w:rsidRDefault="000B63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3CB6947F" w14:textId="40FA790F" w:rsidR="000B6322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</w:t>
      </w:r>
    </w:p>
    <w:p w14:paraId="64030525" w14:textId="2E12F9A8" w:rsidR="00E84780" w:rsidRDefault="00E8478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输入抬头，则不显示推送领票框体。</w:t>
      </w:r>
    </w:p>
    <w:p w14:paraId="5C55A933" w14:textId="11C1DA2B" w:rsidR="00041FD6" w:rsidRPr="003651A6" w:rsidRDefault="000B6322" w:rsidP="00300D80">
      <w:pPr>
        <w:pStyle w:val="a9"/>
        <w:widowControl w:val="0"/>
        <w:numPr>
          <w:ilvl w:val="1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沿用现有规则。</w:t>
      </w:r>
    </w:p>
    <w:p w14:paraId="3EFFB659" w14:textId="14F261B7" w:rsidR="00DF793D" w:rsidRDefault="00AF014E" w:rsidP="00B71B34">
      <w:pPr>
        <w:pStyle w:val="3"/>
      </w:pPr>
      <w:bookmarkStart w:id="24" w:name="_3.1.3、待开申请"/>
      <w:bookmarkEnd w:id="24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55A332FC" w:rsidR="00C704AE" w:rsidRDefault="005026E7" w:rsidP="00162EA8">
      <w:pPr>
        <w:ind w:firstLine="420"/>
      </w:pPr>
      <w:r>
        <w:rPr>
          <w:noProof/>
        </w:rPr>
        <w:drawing>
          <wp:inline distT="0" distB="0" distL="0" distR="0" wp14:anchorId="1DF8D549" wp14:editId="7A276D90">
            <wp:extent cx="2371296" cy="42214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74346" cy="422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</w:t>
      </w:r>
      <w:r>
        <w:rPr>
          <w:rFonts w:hint="eastAsia"/>
        </w:rPr>
        <w:t>从上到下</w:t>
      </w:r>
      <w:r>
        <w:rPr>
          <w:rFonts w:hint="eastAsia"/>
        </w:rPr>
        <w:t>由晚至早</w:t>
      </w:r>
      <w:r>
        <w:rPr>
          <w:rFonts w:hint="eastAsia"/>
        </w:rPr>
        <w:t>排序</w:t>
      </w:r>
      <w:r>
        <w:rPr>
          <w:rFonts w:hint="eastAsia"/>
        </w:rPr>
        <w:t>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36F988B4" w:rsidR="0092375E" w:rsidRDefault="0027126F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3C9018D" wp14:editId="789E2C47">
            <wp:extent cx="3718560" cy="1734318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732202" cy="17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E44AC" w14:textId="790CAE45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5FCD111E" w:rsidR="00783B6A" w:rsidRDefault="00783B6A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169F4A6" wp14:editId="08DB75AD">
            <wp:extent cx="2485179" cy="43815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93082" cy="439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30140C46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电票直开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</w:t>
      </w:r>
      <w:r>
        <w:rPr>
          <w:rFonts w:hint="eastAsia"/>
        </w:rPr>
        <w:t>手机号或邮箱</w:t>
      </w:r>
      <w:r>
        <w:rPr>
          <w:rFonts w:hint="eastAsia"/>
        </w:rPr>
        <w:t>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71E69D0A" w14:textId="787C425F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520B318B" w14:textId="03EFF7BE" w:rsidR="00DD62D3" w:rsidRPr="00783B6A" w:rsidRDefault="00DD62D3" w:rsidP="00300D80">
      <w:pPr>
        <w:pStyle w:val="a9"/>
        <w:numPr>
          <w:ilvl w:val="5"/>
          <w:numId w:val="2"/>
        </w:numPr>
        <w:ind w:firstLineChars="0"/>
        <w:rPr>
          <w:rFonts w:hint="eastAsia"/>
        </w:rPr>
      </w:pPr>
      <w:r>
        <w:rPr>
          <w:rFonts w:hint="eastAsia"/>
        </w:rPr>
        <w:t>若有其他异常项，以浮层弹窗进行提示。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lastRenderedPageBreak/>
        <w:t>点击删除按钮，可删除申请</w:t>
      </w:r>
    </w:p>
    <w:p w14:paraId="6FD16656" w14:textId="772D9C04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7A97823D" w:rsidR="0003414D" w:rsidRP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点击确定，删除所有申请。</w:t>
      </w:r>
    </w:p>
    <w:p w14:paraId="5B709EC2" w14:textId="22085D8E" w:rsidR="001138BA" w:rsidRDefault="004C6123" w:rsidP="004C78F1">
      <w:pPr>
        <w:pStyle w:val="3"/>
      </w:pPr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35F9CDE1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22A77D1E" w:rsidR="004C78F1" w:rsidRDefault="004C78F1" w:rsidP="004C78F1">
      <w:pPr>
        <w:pStyle w:val="a9"/>
        <w:widowControl w:val="0"/>
        <w:ind w:left="420" w:firstLineChars="0" w:firstLine="0"/>
        <w:jc w:val="both"/>
        <w:rPr>
          <w:rFonts w:hint="eastAsia"/>
        </w:rPr>
      </w:pPr>
      <w:r w:rsidRPr="00202707">
        <w:rPr>
          <w:noProof/>
        </w:rPr>
        <w:drawing>
          <wp:inline distT="0" distB="0" distL="0" distR="0" wp14:anchorId="0E779A7A" wp14:editId="1D6E051A">
            <wp:extent cx="2034540" cy="3610593"/>
            <wp:effectExtent l="0" t="0" r="381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245" cy="3622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59815A75" w:rsidR="009B2FBA" w:rsidRDefault="00012F3B" w:rsidP="00202707">
      <w:pPr>
        <w:ind w:firstLine="420"/>
      </w:pPr>
      <w:r>
        <w:rPr>
          <w:noProof/>
        </w:rPr>
        <w:lastRenderedPageBreak/>
        <w:drawing>
          <wp:inline distT="0" distB="0" distL="0" distR="0" wp14:anchorId="4DB10EAC" wp14:editId="6720D2F6">
            <wp:extent cx="2479012" cy="440436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87794" cy="4419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</w:t>
      </w:r>
      <w:r>
        <w:rPr>
          <w:rFonts w:hint="eastAsia"/>
        </w:rPr>
        <w:t>百望云同步</w:t>
      </w:r>
      <w:r>
        <w:rPr>
          <w:rFonts w:hint="eastAsia"/>
        </w:rPr>
        <w:t>】</w:t>
      </w:r>
      <w:r w:rsidR="005E336D">
        <w:rPr>
          <w:rFonts w:hint="eastAsia"/>
        </w:rPr>
        <w:t>按钮</w:t>
      </w:r>
    </w:p>
    <w:p w14:paraId="5300A54B" w14:textId="6BB22509" w:rsidR="000D1E52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</w:t>
      </w:r>
      <w:r>
        <w:rPr>
          <w:rFonts w:hint="eastAsia"/>
        </w:rPr>
        <w:t>没有</w:t>
      </w:r>
      <w:r>
        <w:rPr>
          <w:rFonts w:hint="eastAsia"/>
        </w:rPr>
        <w:t>在百望云上维护过常用商品</w:t>
      </w:r>
      <w:r>
        <w:rPr>
          <w:rFonts w:hint="eastAsia"/>
        </w:rPr>
        <w:t>，点击浮层弹窗提示：“您未在百望云上进行过常用商品设置”</w:t>
      </w:r>
    </w:p>
    <w:p w14:paraId="06D69D8E" w14:textId="77777777" w:rsidR="001819C9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用户账号对应的租户在百望云上维护过常用商品</w:t>
      </w:r>
    </w:p>
    <w:p w14:paraId="63B8EE4B" w14:textId="7D2E146C" w:rsidR="00F2429E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可进行同步</w:t>
      </w:r>
      <w:r w:rsidR="001819C9">
        <w:rPr>
          <w:rFonts w:hint="eastAsia"/>
        </w:rPr>
        <w:t>，</w:t>
      </w:r>
      <w:r w:rsidR="008C3F68">
        <w:rPr>
          <w:rFonts w:hint="eastAsia"/>
        </w:rPr>
        <w:t>同步时退回【维护开票项目】界面。</w:t>
      </w:r>
    </w:p>
    <w:p w14:paraId="5C628CF9" w14:textId="23DDE9F7" w:rsidR="008C3F6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浮层显示等待状态，</w:t>
      </w:r>
      <w:r w:rsidR="00F10B4F">
        <w:rPr>
          <w:rFonts w:hint="eastAsia"/>
        </w:rPr>
        <w:t>此时不可对</w:t>
      </w:r>
      <w:r w:rsidR="00F10B4F">
        <w:rPr>
          <w:rFonts w:hint="eastAsia"/>
        </w:rPr>
        <w:t>A</w:t>
      </w:r>
      <w:r w:rsidR="00F10B4F">
        <w:t>PP</w:t>
      </w:r>
      <w:r w:rsidR="00F10B4F">
        <w:rPr>
          <w:rFonts w:hint="eastAsia"/>
        </w:rPr>
        <w:t>进行操作。</w:t>
      </w:r>
    </w:p>
    <w:p w14:paraId="13655C95" w14:textId="0DDCDCFD" w:rsidR="00F10B4F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同步完成后，浮层弹窗提示：“同步完成”</w:t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518955A9" w:rsidR="006A395D" w:rsidRDefault="006A395D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3A023EEA" wp14:editId="28E14E90">
            <wp:extent cx="3238500" cy="1451278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62328" cy="1461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276FD37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8115188" w14:textId="3190F9B8" w:rsidR="00BC6949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搜索结果下拉框保留</w:t>
      </w:r>
      <w:r>
        <w:rPr>
          <w:rFonts w:hint="eastAsia"/>
        </w:rPr>
        <w:t>5</w:t>
      </w:r>
      <w:r>
        <w:rPr>
          <w:rFonts w:hint="eastAsia"/>
        </w:rPr>
        <w:t>条的长度，结果多</w:t>
      </w:r>
      <w:r w:rsidR="000A2EB0">
        <w:rPr>
          <w:rFonts w:hint="eastAsia"/>
        </w:rPr>
        <w:t>于</w:t>
      </w:r>
      <w:r>
        <w:rPr>
          <w:rFonts w:hint="eastAsia"/>
        </w:rPr>
        <w:t>5</w:t>
      </w:r>
      <w:r>
        <w:rPr>
          <w:rFonts w:hint="eastAsia"/>
        </w:rPr>
        <w:t>条的，</w:t>
      </w:r>
      <w:r w:rsidR="000A2EB0">
        <w:rPr>
          <w:rFonts w:hint="eastAsia"/>
        </w:rPr>
        <w:t>下拉框右侧出现滚动条，</w:t>
      </w:r>
      <w:r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选择下拉框中出现的结果，</w:t>
      </w:r>
      <w:r>
        <w:rPr>
          <w:rFonts w:hint="eastAsia"/>
        </w:rPr>
        <w:t>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3A773FB5" w:rsidR="00D31F26" w:rsidRDefault="00D31F26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735203B6" wp14:editId="60AA6A29">
            <wp:extent cx="2531378" cy="3246120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42496" cy="326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所有可被选择的列表项称为【可选项】</w:t>
      </w:r>
    </w:p>
    <w:p w14:paraId="460C65A1" w14:textId="0B6BEB3A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7154251D" w:rsidR="00401AD5" w:rsidRDefault="00823DB7" w:rsidP="00944ACF">
      <w:pPr>
        <w:pStyle w:val="a9"/>
        <w:widowControl w:val="0"/>
        <w:ind w:left="420" w:firstLineChars="0"/>
        <w:jc w:val="both"/>
        <w:rPr>
          <w:rFonts w:hint="eastAsia"/>
        </w:rPr>
      </w:pPr>
      <w:r>
        <w:rPr>
          <w:noProof/>
        </w:rPr>
        <w:drawing>
          <wp:inline distT="0" distB="0" distL="0" distR="0" wp14:anchorId="4420B9B4" wp14:editId="6069BF5B">
            <wp:extent cx="2365889" cy="419862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372080" cy="4209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税率</w:t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税收优惠</w:t>
      </w:r>
    </w:p>
    <w:p w14:paraId="1DA58476" w14:textId="75BB865B" w:rsidR="00FC6194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可选项为：【不享受税收优惠】</w:t>
      </w:r>
      <w:r>
        <w:rPr>
          <w:rFonts w:hint="eastAsia"/>
        </w:rPr>
        <w:t>+</w:t>
      </w:r>
      <w:r>
        <w:rPr>
          <w:rFonts w:hint="eastAsia"/>
        </w:rPr>
        <w:t>百望云常用商品设置中税收优惠条目</w:t>
      </w:r>
    </w:p>
    <w:p w14:paraId="1BAC0BB7" w14:textId="4275B19C" w:rsidR="002A16E1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保留最多显示</w:t>
      </w:r>
      <w:r>
        <w:rPr>
          <w:rFonts w:hint="eastAsia"/>
        </w:rPr>
        <w:t>5</w:t>
      </w:r>
      <w:r>
        <w:rPr>
          <w:rFonts w:hint="eastAsia"/>
        </w:rPr>
        <w:t>条的高度，无法完全显示的，右侧出现下拉框。</w:t>
      </w:r>
    </w:p>
    <w:p w14:paraId="441422C5" w14:textId="08FCAE09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免税类型</w:t>
      </w:r>
    </w:p>
    <w:p w14:paraId="60AD3E2C" w14:textId="393E4BE1" w:rsidR="00263AA2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可选项为：</w:t>
      </w:r>
      <w:r>
        <w:rPr>
          <w:rFonts w:hint="eastAsia"/>
        </w:rPr>
        <w:t>百望云免税类型设置中免税类型的条目</w:t>
      </w:r>
    </w:p>
    <w:p w14:paraId="0A38048B" w14:textId="09A74C6D" w:rsidR="002A16E1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保留最多显示</w:t>
      </w:r>
      <w:r>
        <w:rPr>
          <w:rFonts w:hint="eastAsia"/>
        </w:rPr>
        <w:t>5</w:t>
      </w:r>
      <w:r>
        <w:rPr>
          <w:rFonts w:hint="eastAsia"/>
        </w:rPr>
        <w:t>条的高度，无法完全显示的，右侧出现下拉框。</w:t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未填写</w:t>
      </w:r>
      <w:r w:rsidR="00D90A0E">
        <w:rPr>
          <w:rFonts w:hint="eastAsia"/>
        </w:rPr>
        <w:t>，</w:t>
      </w:r>
      <w:r w:rsidR="00D90A0E">
        <w:rPr>
          <w:rFonts w:hint="eastAsia"/>
        </w:rPr>
        <w:t>将</w:t>
      </w:r>
      <w:r w:rsidR="00D90A0E">
        <w:rPr>
          <w:rFonts w:hint="eastAsia"/>
        </w:rPr>
        <w:t>商品名称</w:t>
      </w:r>
      <w:r w:rsidR="00D90A0E">
        <w:rPr>
          <w:rFonts w:hint="eastAsia"/>
        </w:rPr>
        <w:t>输入框标红，并弹出文字提示：“请补全信息后再尝试</w:t>
      </w:r>
      <w:r w:rsidR="00D90A0E">
        <w:rPr>
          <w:rFonts w:hint="eastAsia"/>
        </w:rPr>
        <w:t>提交</w:t>
      </w:r>
      <w:r w:rsidR="00D90A0E">
        <w:rPr>
          <w:rFonts w:hint="eastAsia"/>
        </w:rPr>
        <w:t>”</w:t>
      </w:r>
    </w:p>
    <w:p w14:paraId="52782008" w14:textId="3AEE0133" w:rsidR="004403CF" w:rsidRPr="004403CF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rFonts w:hint="eastAsia"/>
        </w:rPr>
      </w:pPr>
      <w:r>
        <w:rPr>
          <w:rFonts w:hint="eastAsia"/>
        </w:rPr>
        <w:t>若已填写，通过校验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  <w:rPr>
          <w:rFonts w:hint="eastAsia"/>
        </w:rPr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</w:t>
        </w:r>
        <w:r w:rsidRPr="00503F22">
          <w:rPr>
            <w:rStyle w:val="af1"/>
            <w:rFonts w:hint="eastAsia"/>
          </w:rPr>
          <w:t>书</w:t>
        </w:r>
        <w:r w:rsidRPr="00503F22">
          <w:rPr>
            <w:rStyle w:val="af1"/>
            <w:rFonts w:hint="eastAsia"/>
          </w:rPr>
          <w:t>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  <w:rPr>
          <w:rFonts w:hint="eastAsia"/>
        </w:rPr>
      </w:pPr>
      <w:r>
        <w:rPr>
          <w:rFonts w:hint="eastAsia"/>
        </w:rPr>
        <w:t>若邮箱有修改，点击【保存】按钮，可保存修改后的邮箱。</w:t>
      </w:r>
    </w:p>
    <w:p w14:paraId="4CE2BB39" w14:textId="45E01127" w:rsidR="002F1ECE" w:rsidRDefault="002F1ECE" w:rsidP="002F1ECE">
      <w:pPr>
        <w:pStyle w:val="2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 w:rsidR="00BF3CB9">
        <w:rPr>
          <w:rFonts w:hint="eastAsia"/>
        </w:rPr>
        <w:t>发票夹</w:t>
      </w:r>
    </w:p>
    <w:p w14:paraId="256F0F13" w14:textId="77777777" w:rsidR="00B35C26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402DB3F2" w14:textId="722FD300" w:rsidR="003634E5" w:rsidRDefault="00B35C26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</w:t>
      </w:r>
      <w:r w:rsidR="00BF3CB9">
        <w:rPr>
          <w:rFonts w:hint="eastAsia"/>
        </w:rPr>
        <w:t>暂用于查询已开发票及统计功能。</w:t>
      </w:r>
    </w:p>
    <w:p w14:paraId="2FBEA94E" w14:textId="7519EC62" w:rsidR="004E02ED" w:rsidRDefault="004E02ED" w:rsidP="00300D80">
      <w:pPr>
        <w:pStyle w:val="a9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用户使用税盘开具的发票需同步至百望云，此处根据需求，最多可获取全部历史开票数据。</w:t>
      </w:r>
    </w:p>
    <w:p w14:paraId="1175E277" w14:textId="34C09C06" w:rsidR="00493C88" w:rsidRDefault="008D634F" w:rsidP="0023606F">
      <w:pPr>
        <w:widowControl w:val="0"/>
        <w:ind w:firstLine="420"/>
        <w:jc w:val="both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C2E540A" wp14:editId="072D3D57">
            <wp:extent cx="2339143" cy="4137660"/>
            <wp:effectExtent l="0" t="0" r="444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356634" cy="41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675A1" w14:textId="1067B1CD" w:rsidR="00B203A3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筛选按钮</w:t>
      </w:r>
    </w:p>
    <w:p w14:paraId="751CC888" w14:textId="5FE3DAD1" w:rsidR="00B704A3" w:rsidRDefault="000060B0" w:rsidP="00B704A3">
      <w:pPr>
        <w:pStyle w:val="a9"/>
        <w:widowControl w:val="0"/>
        <w:ind w:left="420" w:firstLineChars="0" w:firstLine="0"/>
        <w:jc w:val="both"/>
        <w:rPr>
          <w:rFonts w:hint="eastAsia"/>
        </w:rPr>
      </w:pPr>
      <w:r>
        <w:rPr>
          <w:noProof/>
        </w:rPr>
        <w:drawing>
          <wp:inline distT="0" distB="0" distL="0" distR="0" wp14:anchorId="434E71EC" wp14:editId="2BEC7928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4886A" w14:textId="586BBC49" w:rsidR="00B704A3" w:rsidRDefault="000060B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点击展开筛选菜单</w:t>
      </w:r>
    </w:p>
    <w:p w14:paraId="38231C94" w14:textId="12E3DD33" w:rsidR="000060B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切换按钮</w:t>
      </w:r>
    </w:p>
    <w:p w14:paraId="4AA996E3" w14:textId="0E3A1D49" w:rsidR="006F4E30" w:rsidRDefault="006F4E30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可切换查看</w:t>
      </w:r>
      <w:r w:rsidR="00643927">
        <w:rPr>
          <w:rFonts w:hint="eastAsia"/>
        </w:rPr>
        <w:t>【</w:t>
      </w:r>
      <w:r w:rsidR="00643927">
        <w:rPr>
          <w:rFonts w:hint="eastAsia"/>
        </w:rPr>
        <w:t>月开票统计</w:t>
      </w:r>
      <w:r w:rsidR="00643927">
        <w:rPr>
          <w:rFonts w:hint="eastAsia"/>
        </w:rPr>
        <w:t>+</w:t>
      </w:r>
      <w:r w:rsidR="00643927">
        <w:rPr>
          <w:rFonts w:hint="eastAsia"/>
        </w:rPr>
        <w:t>已开票列表</w:t>
      </w:r>
      <w:r w:rsidR="00643927">
        <w:rPr>
          <w:rFonts w:hint="eastAsia"/>
        </w:rPr>
        <w:t>】</w:t>
      </w:r>
      <w:r>
        <w:rPr>
          <w:rFonts w:hint="eastAsia"/>
        </w:rPr>
        <w:t>，或仅查看</w:t>
      </w:r>
      <w:r w:rsidR="00643927">
        <w:rPr>
          <w:rFonts w:hint="eastAsia"/>
        </w:rPr>
        <w:t>【</w:t>
      </w:r>
      <w:r w:rsidR="00643927">
        <w:rPr>
          <w:rFonts w:hint="eastAsia"/>
        </w:rPr>
        <w:t>月开票统计</w:t>
      </w:r>
      <w:r w:rsidR="00643927">
        <w:rPr>
          <w:rFonts w:hint="eastAsia"/>
        </w:rPr>
        <w:t>】</w:t>
      </w:r>
    </w:p>
    <w:p w14:paraId="2A789402" w14:textId="3C91D3A1" w:rsidR="006F4E30" w:rsidRDefault="006F4E30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41709663" w14:textId="0AD09A05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7FB16C2F" w14:textId="1C0A6077" w:rsidR="00CA535F" w:rsidRDefault="00CA535F" w:rsidP="00300D80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支持模糊搜索</w:t>
      </w:r>
    </w:p>
    <w:p w14:paraId="76685D4F" w14:textId="4B5984E9" w:rsidR="00B203A3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lastRenderedPageBreak/>
        <w:t>月开票统计</w:t>
      </w:r>
    </w:p>
    <w:p w14:paraId="444CB290" w14:textId="18E82BC0" w:rsidR="00F938CA" w:rsidRDefault="00F938CA" w:rsidP="00F938CA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4E98D29E" wp14:editId="12927D93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312D5" w14:textId="02179BB1" w:rsidR="00F938CA" w:rsidRDefault="00F938CA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显示当月开票张数及开票金额。</w:t>
      </w:r>
    </w:p>
    <w:p w14:paraId="31917995" w14:textId="77777777" w:rsidR="00CE3F02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倒序排列</w:t>
      </w:r>
    </w:p>
    <w:p w14:paraId="7533F14E" w14:textId="076B2CDB" w:rsidR="00005488" w:rsidRDefault="00CE3F02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rFonts w:hint="eastAsia"/>
        </w:rPr>
      </w:pPr>
      <w:r>
        <w:rPr>
          <w:rFonts w:hint="eastAsia"/>
        </w:rPr>
        <w:t>若查看模式为查看</w:t>
      </w:r>
      <w:r w:rsidR="00643927">
        <w:rPr>
          <w:rFonts w:hint="eastAsia"/>
        </w:rPr>
        <w:t>【</w:t>
      </w:r>
      <w:r w:rsidR="00643927">
        <w:rPr>
          <w:rFonts w:hint="eastAsia"/>
        </w:rPr>
        <w:t>月开票统计</w:t>
      </w:r>
      <w:r w:rsidR="00643927">
        <w:rPr>
          <w:rFonts w:hint="eastAsia"/>
        </w:rPr>
        <w:t>+</w:t>
      </w:r>
      <w:r w:rsidR="00643927">
        <w:rPr>
          <w:rFonts w:hint="eastAsia"/>
        </w:rPr>
        <w:t>已开票列表</w:t>
      </w:r>
      <w:r w:rsidR="00643927">
        <w:rPr>
          <w:rFonts w:hint="eastAsia"/>
        </w:rPr>
        <w:t>】</w:t>
      </w:r>
      <w:r>
        <w:rPr>
          <w:rFonts w:hint="eastAsia"/>
        </w:rPr>
        <w:t>，则显示在每月最后一</w:t>
      </w:r>
      <w:r w:rsidR="00005488">
        <w:rPr>
          <w:rFonts w:hint="eastAsia"/>
        </w:rPr>
        <w:t>个有开票的日期</w:t>
      </w:r>
      <w:r>
        <w:rPr>
          <w:rFonts w:hint="eastAsia"/>
        </w:rPr>
        <w:t>的上方。</w:t>
      </w:r>
    </w:p>
    <w:p w14:paraId="759BD297" w14:textId="16FC96E5" w:rsidR="003634E5" w:rsidRDefault="00B203A3" w:rsidP="00300D80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58EA41FE" w14:textId="37A693D1" w:rsidR="003966EF" w:rsidRDefault="003966EF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显示同【百望智票】</w:t>
      </w:r>
    </w:p>
    <w:p w14:paraId="2D9DC8C8" w14:textId="38420C9A" w:rsidR="00005488" w:rsidRDefault="00005488" w:rsidP="00300D80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3412344E" w14:textId="2FE7336F" w:rsidR="00A5358C" w:rsidRPr="003634E5" w:rsidRDefault="0081423E" w:rsidP="00300D80">
      <w:pPr>
        <w:pStyle w:val="a9"/>
        <w:widowControl w:val="0"/>
        <w:numPr>
          <w:ilvl w:val="1"/>
          <w:numId w:val="3"/>
        </w:numPr>
        <w:ind w:firstLineChars="0"/>
        <w:jc w:val="both"/>
        <w:rPr>
          <w:rFonts w:hint="eastAsia"/>
        </w:rPr>
      </w:pPr>
      <w:r>
        <w:rPr>
          <w:rFonts w:hint="eastAsia"/>
        </w:rPr>
        <w:t>点击可进入详情界面</w:t>
      </w:r>
      <w:r w:rsidR="00A5358C">
        <w:rPr>
          <w:rFonts w:hint="eastAsia"/>
        </w:rPr>
        <w:t>，详情界面同【百望智票】</w:t>
      </w:r>
    </w:p>
    <w:p w14:paraId="177B101D" w14:textId="18DD7F51" w:rsidR="001D6AB4" w:rsidRDefault="002F1ECE" w:rsidP="003634E5">
      <w:pPr>
        <w:pStyle w:val="2"/>
      </w:pPr>
      <w:r>
        <w:rPr>
          <w:rFonts w:hint="eastAsia"/>
        </w:rPr>
        <w:t>3</w:t>
      </w:r>
      <w:r>
        <w:t>.3</w:t>
      </w:r>
      <w:r>
        <w:rPr>
          <w:rFonts w:hint="eastAsia"/>
        </w:rPr>
        <w:t>、用户设置</w:t>
      </w:r>
      <w:bookmarkStart w:id="25" w:name="_第二部分_发票开具"/>
      <w:bookmarkEnd w:id="25"/>
    </w:p>
    <w:p w14:paraId="0469F2B6" w14:textId="3B5328BA" w:rsidR="000A7B01" w:rsidRDefault="000A7B01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于用户设置</w:t>
      </w:r>
      <w:r w:rsidR="00AA41DA">
        <w:rPr>
          <w:rFonts w:hint="eastAsia"/>
        </w:rPr>
        <w:t>个人信息、修改密码和退出登录</w:t>
      </w:r>
      <w:r w:rsidR="00B35C26">
        <w:rPr>
          <w:rFonts w:hint="eastAsia"/>
        </w:rPr>
        <w:t>。</w:t>
      </w:r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4E341FFC" w14:textId="12341702" w:rsidR="00EF2C04" w:rsidRDefault="00A82D89" w:rsidP="005F692D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736355E1" wp14:editId="6B34E679">
            <wp:extent cx="2505135" cy="244602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13377" cy="245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4D0F0CBB" w:rsidR="005F692D" w:rsidRDefault="00A82D89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个人信息</w:t>
      </w:r>
    </w:p>
    <w:p w14:paraId="55684849" w14:textId="0DE73E6E" w:rsidR="00A82D89" w:rsidRDefault="00A82D89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2B437327" w:rsidR="00F64070" w:rsidRDefault="00F64070" w:rsidP="00F64070">
      <w:pPr>
        <w:pStyle w:val="a9"/>
        <w:ind w:left="84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5A567FF" wp14:editId="132E219C">
            <wp:extent cx="3850441" cy="115062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63139" cy="11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4B228ABF" w:rsidR="00BD20B2" w:rsidRDefault="00BD20B2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点击【填写姓名】按钮，浮层弹出输入框</w:t>
      </w:r>
    </w:p>
    <w:p w14:paraId="07319D8D" w14:textId="194CA56F" w:rsidR="00E02D51" w:rsidRDefault="00E02D51" w:rsidP="00E02D51">
      <w:pPr>
        <w:ind w:left="1260" w:firstLine="420"/>
      </w:pPr>
      <w:r>
        <w:rPr>
          <w:noProof/>
        </w:rPr>
        <w:drawing>
          <wp:inline distT="0" distB="0" distL="0" distR="0" wp14:anchorId="344234B5" wp14:editId="6AECD9D8">
            <wp:extent cx="3055282" cy="33528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070075" cy="3369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300D80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252B62DF" w:rsidR="00BD20B2" w:rsidRDefault="00E02D51" w:rsidP="00300D80">
      <w:pPr>
        <w:pStyle w:val="a9"/>
        <w:numPr>
          <w:ilvl w:val="5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DACF" w14:textId="564CFAE8" w:rsidR="00F63EB2" w:rsidRDefault="00F63EB2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公司信息</w:t>
      </w:r>
    </w:p>
    <w:p w14:paraId="2F4F87ED" w14:textId="6DA4DBB1" w:rsidR="00F63EB2" w:rsidRDefault="00F63EB2" w:rsidP="00300D80">
      <w:pPr>
        <w:pStyle w:val="a9"/>
        <w:numPr>
          <w:ilvl w:val="3"/>
          <w:numId w:val="13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显示绑定的税盘信息中的</w:t>
      </w:r>
      <w:commentRangeStart w:id="26"/>
      <w:r>
        <w:rPr>
          <w:rFonts w:hint="eastAsia"/>
        </w:rPr>
        <w:t>税盘名称</w:t>
      </w:r>
      <w:commentRangeEnd w:id="26"/>
      <w:r>
        <w:rPr>
          <w:rStyle w:val="aa"/>
        </w:rPr>
        <w:commentReference w:id="26"/>
      </w:r>
      <w:r>
        <w:rPr>
          <w:rFonts w:hint="eastAsia"/>
        </w:rPr>
        <w:t>。</w:t>
      </w:r>
    </w:p>
    <w:p w14:paraId="774D8983" w14:textId="70E1C33D" w:rsidR="00955701" w:rsidRDefault="00955701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用户在个人信息面板输入姓名，或在使用开票功能前设置了开票人，则此处为姓名已填写状态</w:t>
      </w:r>
    </w:p>
    <w:p w14:paraId="200BE32A" w14:textId="00BA7F33" w:rsidR="00955701" w:rsidRDefault="00955701" w:rsidP="00955701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0DAE875F" wp14:editId="54198CCD">
            <wp:extent cx="3429000" cy="958204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62743" cy="96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F24F" w14:textId="77777777" w:rsidR="008525AA" w:rsidRDefault="008525AA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姓名信息</w:t>
      </w:r>
    </w:p>
    <w:p w14:paraId="15B8E2CE" w14:textId="4D629C4A" w:rsidR="00955701" w:rsidRDefault="008525AA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格式变化，展示：姓名（手机号）</w:t>
      </w:r>
    </w:p>
    <w:p w14:paraId="16A4E431" w14:textId="66EC8145" w:rsidR="00BD20B2" w:rsidRDefault="0072362E" w:rsidP="00300D80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在点击【修改姓名】按钮，打开的浮层输入框中，自动带入此处的姓名，并默认选</w:t>
      </w:r>
      <w:r w:rsidR="00C82D52">
        <w:rPr>
          <w:rFonts w:hint="eastAsia"/>
        </w:rPr>
        <w:t>中</w:t>
      </w:r>
      <w:r>
        <w:rPr>
          <w:rFonts w:hint="eastAsia"/>
        </w:rPr>
        <w:t>。</w:t>
      </w:r>
    </w:p>
    <w:p w14:paraId="1A2831B9" w14:textId="411D77C4" w:rsidR="00CD53C8" w:rsidRDefault="00CD53C8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菜单</w:t>
      </w:r>
    </w:p>
    <w:p w14:paraId="2288820E" w14:textId="47D19F2D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密码修改</w:t>
      </w:r>
    </w:p>
    <w:p w14:paraId="009A7687" w14:textId="01B40A83" w:rsidR="002F09BC" w:rsidRDefault="002F09B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7303F68A" w14:textId="49A8DE56" w:rsidR="002F09BC" w:rsidRDefault="002F09B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界面标题</w:t>
      </w:r>
      <w:bookmarkStart w:id="27" w:name="_GoBack"/>
      <w:bookmarkEnd w:id="27"/>
      <w:r>
        <w:rPr>
          <w:rFonts w:hint="eastAsia"/>
        </w:rPr>
        <w:t>为【修改密码】</w:t>
      </w:r>
    </w:p>
    <w:p w14:paraId="4FD46381" w14:textId="22C87E1A" w:rsidR="00BF414C" w:rsidRDefault="002F09BC" w:rsidP="002F09BC">
      <w:pPr>
        <w:ind w:left="840"/>
      </w:pPr>
      <w:r>
        <w:rPr>
          <w:noProof/>
        </w:rPr>
        <w:drawing>
          <wp:inline distT="0" distB="0" distL="0" distR="0" wp14:anchorId="09F99B06" wp14:editId="64DA38F8">
            <wp:extent cx="1866260" cy="3314700"/>
            <wp:effectExtent l="0" t="0" r="127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80846" cy="334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467ED" w14:textId="21FA23C2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联系我们</w:t>
      </w:r>
    </w:p>
    <w:p w14:paraId="143A7F6E" w14:textId="0EA59A37" w:rsidR="00BF414C" w:rsidRDefault="00BF414C" w:rsidP="00300D80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28"/>
      <w:r>
        <w:rPr>
          <w:rFonts w:hint="eastAsia"/>
        </w:rPr>
        <w:t>司客服电话</w:t>
      </w:r>
      <w:commentRangeEnd w:id="28"/>
      <w:r>
        <w:rPr>
          <w:rStyle w:val="aa"/>
        </w:rPr>
        <w:commentReference w:id="28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300D80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退出登录</w:t>
      </w:r>
    </w:p>
    <w:p w14:paraId="4EC13F0A" w14:textId="639EF1EA" w:rsidR="00CD53C8" w:rsidRPr="00955701" w:rsidRDefault="00CD53C8" w:rsidP="00300D80">
      <w:pPr>
        <w:pStyle w:val="a9"/>
        <w:numPr>
          <w:ilvl w:val="2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点击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" w:author="Won Albert" w:date="2019-09-06T11:37:00Z" w:initials="WA">
    <w:p w14:paraId="372AE6E6" w14:textId="1CBC249A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输入框所输入的具体内容名称</w:t>
      </w:r>
    </w:p>
    <w:p w14:paraId="7F98CC71" w14:textId="2422F43E" w:rsidR="00BC7BBA" w:rsidRDefault="00BC7BBA">
      <w:pPr>
        <w:pStyle w:val="ab"/>
      </w:pPr>
      <w:r>
        <w:rPr>
          <w:rFonts w:hint="eastAsia"/>
        </w:rPr>
        <w:t>例如本处，显示为：您输入的【账号】中包含非法字符</w:t>
      </w:r>
    </w:p>
  </w:comment>
  <w:comment w:id="3" w:author="Won Albert" w:date="2019-09-06T11:41:00Z" w:initials="WA">
    <w:p w14:paraId="64C0D705" w14:textId="193B12C6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BC7BBA" w:rsidRDefault="00BC7BBA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BC7BBA" w:rsidRDefault="00BC7BBA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4" w:author="Won Albert" w:date="2019-09-06T11:38:00Z" w:initials="WA">
    <w:p w14:paraId="23E1ABD5" w14:textId="19FBEBB2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BC7BBA" w:rsidRDefault="00BC7BBA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5" w:author="Won Albert" w:date="2019-09-06T10:46:00Z" w:initials="WA">
    <w:p w14:paraId="198A491D" w14:textId="3F35C5EA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U</w:t>
      </w:r>
      <w:r>
        <w:t>I</w:t>
      </w:r>
      <w:r>
        <w:rPr>
          <w:rFonts w:hint="eastAsia"/>
        </w:rPr>
        <w:t>请注意</w:t>
      </w:r>
    </w:p>
  </w:comment>
  <w:comment w:id="6" w:author="Won Albert" w:date="2019-09-06T10:47:00Z" w:initials="WA">
    <w:p w14:paraId="771DC547" w14:textId="47E10B27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7" w:author="Won Albert" w:date="2019-09-06T11:21:00Z" w:initials="WA">
    <w:p w14:paraId="6DDC8CA5" w14:textId="48B87821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8" w:author="Won Albert" w:date="2019-09-06T12:04:00Z" w:initials="WA">
    <w:p w14:paraId="18A3F85E" w14:textId="389812A5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实际设计，可能会有变化</w:t>
      </w:r>
    </w:p>
  </w:comment>
  <w:comment w:id="9" w:author="Won Albert" w:date="2019-09-06T11:21:00Z" w:initials="WA">
    <w:p w14:paraId="445391EB" w14:textId="77777777" w:rsidR="00BC7BBA" w:rsidRDefault="00BC7BBA" w:rsidP="00C7450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10" w:author="Won Albert" w:date="2019-09-06T15:38:00Z" w:initials="WA">
    <w:p w14:paraId="25B93187" w14:textId="4FD97EFC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12" w:author="Won Albert" w:date="2019-09-06T17:15:00Z" w:initials="WA">
    <w:p w14:paraId="146BB968" w14:textId="29C329C1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13" w:author="Won Albert" w:date="2019-09-09T12:09:00Z" w:initials="WA">
    <w:p w14:paraId="5DBFB560" w14:textId="5A19D28E" w:rsidR="00FA387A" w:rsidRDefault="00FA387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界面中没有取消按钮</w:t>
      </w:r>
    </w:p>
  </w:comment>
  <w:comment w:id="14" w:author="Won Albert" w:date="2019-09-06T17:43:00Z" w:initials="WA">
    <w:p w14:paraId="20F2FE34" w14:textId="14F8729F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与运维确定</w:t>
      </w:r>
    </w:p>
  </w:comment>
  <w:comment w:id="15" w:author="Won Albert" w:date="2019-09-06T17:41:00Z" w:initials="WA">
    <w:p w14:paraId="0E9FEC3D" w14:textId="6D82C471" w:rsidR="00BC7BBA" w:rsidRDefault="00BC7BB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16" w:author="Won Albert" w:date="2019-09-09T10:59:00Z" w:initials="WA">
    <w:p w14:paraId="11C377E7" w14:textId="072EF04F" w:rsidR="00836463" w:rsidRDefault="0083646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18" w:author="Won Albert" w:date="2019-09-09T13:40:00Z" w:initials="WA">
    <w:p w14:paraId="2E5F38FC" w14:textId="04FAF7AF" w:rsidR="00CA64E3" w:rsidRDefault="00CA64E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19" w:author="Won Albert" w:date="2019-09-09T13:40:00Z" w:initials="WA">
    <w:p w14:paraId="75B3F84B" w14:textId="77777777" w:rsidR="00D2069A" w:rsidRDefault="00D2069A" w:rsidP="00D2069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20" w:author="Won Albert" w:date="2019-09-09T13:40:00Z" w:initials="WA">
    <w:p w14:paraId="102A2F6A" w14:textId="77777777" w:rsidR="007E6D16" w:rsidRDefault="007E6D16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21" w:author="Won Albert" w:date="2019-09-09T13:51:00Z" w:initials="WA">
    <w:p w14:paraId="59CF22F2" w14:textId="77777777" w:rsidR="00FE565C" w:rsidRDefault="00FE565C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352C9573" w14:textId="77777777" w:rsidR="007E1FFB" w:rsidRDefault="00FE565C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</w:t>
      </w:r>
      <w:r w:rsidR="007E1FFB">
        <w:rPr>
          <w:rFonts w:hint="eastAsia"/>
        </w:rPr>
        <w:t>用户添加项目的时候，带入了单价</w:t>
      </w:r>
      <w:r w:rsidR="007E1FFB">
        <w:rPr>
          <w:rFonts w:hint="eastAsia"/>
        </w:rPr>
        <w:t>5</w:t>
      </w:r>
      <w:r w:rsidR="007E1FFB">
        <w:rPr>
          <w:rFonts w:hint="eastAsia"/>
        </w:rPr>
        <w:t>，那么最近填写的</w:t>
      </w:r>
      <w:r w:rsidR="007E1FFB">
        <w:rPr>
          <w:rFonts w:hint="eastAsia"/>
        </w:rPr>
        <w:t>2</w:t>
      </w:r>
      <w:r w:rsidR="007E1FFB">
        <w:rPr>
          <w:rFonts w:hint="eastAsia"/>
        </w:rPr>
        <w:t>项为数量</w:t>
      </w:r>
      <w:r w:rsidR="007E1FFB">
        <w:rPr>
          <w:rFonts w:hint="eastAsia"/>
        </w:rPr>
        <w:t>1</w:t>
      </w:r>
      <w:r w:rsidR="007E1FFB">
        <w:rPr>
          <w:rFonts w:hint="eastAsia"/>
        </w:rPr>
        <w:t>、单价</w:t>
      </w:r>
      <w:r w:rsidR="007E1FFB">
        <w:rPr>
          <w:rFonts w:hint="eastAsia"/>
        </w:rPr>
        <w:t>5</w:t>
      </w:r>
      <w:r w:rsidR="007E1FFB">
        <w:rPr>
          <w:rFonts w:hint="eastAsia"/>
        </w:rPr>
        <w:t>，可自动计算出金额</w:t>
      </w:r>
      <w:r w:rsidR="007E1FFB">
        <w:rPr>
          <w:rFonts w:hint="eastAsia"/>
        </w:rPr>
        <w:t>5</w:t>
      </w:r>
      <w:r w:rsidR="007E1FFB">
        <w:rPr>
          <w:rFonts w:hint="eastAsia"/>
        </w:rPr>
        <w:t>。</w:t>
      </w:r>
    </w:p>
    <w:p w14:paraId="0D6697D7" w14:textId="491E025C" w:rsidR="00FE565C" w:rsidRDefault="007E1FF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金额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、单价</w:t>
      </w:r>
      <w:r>
        <w:rPr>
          <w:rFonts w:hint="eastAsia"/>
        </w:rPr>
        <w:t>5</w:t>
      </w:r>
      <w:r>
        <w:rPr>
          <w:rFonts w:hint="eastAsia"/>
        </w:rPr>
        <w:t>，自动计算出数量</w:t>
      </w:r>
      <w:r>
        <w:t>2</w:t>
      </w:r>
      <w:r>
        <w:rPr>
          <w:rFonts w:hint="eastAsia"/>
        </w:rPr>
        <w:t>。</w:t>
      </w:r>
    </w:p>
    <w:p w14:paraId="5BE170F4" w14:textId="77777777" w:rsidR="007E1FFB" w:rsidRDefault="007E1FFB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修改了数量为</w:t>
      </w:r>
      <w:r>
        <w:rPr>
          <w:rFonts w:hint="eastAsia"/>
        </w:rPr>
        <w:t>5</w:t>
      </w:r>
      <w:r>
        <w:rPr>
          <w:rFonts w:hint="eastAsia"/>
        </w:rPr>
        <w:t>，则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5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2</w:t>
      </w:r>
    </w:p>
    <w:p w14:paraId="397FFF11" w14:textId="01D6612C" w:rsidR="004863B2" w:rsidRDefault="004863B2" w:rsidP="00300D80">
      <w:pPr>
        <w:pStyle w:val="ab"/>
        <w:numPr>
          <w:ilvl w:val="0"/>
          <w:numId w:val="10"/>
        </w:numPr>
      </w:pPr>
      <w:r>
        <w:rPr>
          <w:rFonts w:hint="eastAsia"/>
        </w:rPr>
        <w:t>、若用户重新修改了数量为</w:t>
      </w:r>
      <w:r>
        <w:rPr>
          <w:rFonts w:hint="eastAsia"/>
        </w:rPr>
        <w:t>3</w:t>
      </w:r>
      <w:r>
        <w:rPr>
          <w:rFonts w:hint="eastAsia"/>
        </w:rPr>
        <w:t>，因为重新修改的项与上一次填写的项一致，为重复填写，故最近</w:t>
      </w:r>
      <w:r>
        <w:rPr>
          <w:rFonts w:hint="eastAsia"/>
        </w:rPr>
        <w:t>2</w:t>
      </w:r>
      <w:r>
        <w:rPr>
          <w:rFonts w:hint="eastAsia"/>
        </w:rPr>
        <w:t>项为数量</w:t>
      </w:r>
      <w:r>
        <w:rPr>
          <w:rFonts w:hint="eastAsia"/>
        </w:rPr>
        <w:t>3</w:t>
      </w:r>
      <w:r>
        <w:rPr>
          <w:rFonts w:hint="eastAsia"/>
        </w:rPr>
        <w:t>，金额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自动计算出单价</w:t>
      </w:r>
      <w:r>
        <w:rPr>
          <w:rFonts w:hint="eastAsia"/>
        </w:rPr>
        <w:t>3</w:t>
      </w:r>
      <w:r>
        <w:t>.3333</w:t>
      </w:r>
    </w:p>
  </w:comment>
  <w:comment w:id="22" w:author="Won Albert" w:date="2019-09-09T14:14:00Z" w:initials="WA">
    <w:p w14:paraId="423ABFFF" w14:textId="77777777" w:rsidR="00555BC9" w:rsidRDefault="00555BC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1C5C8E" w:rsidRDefault="00555BC9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</w:t>
      </w:r>
      <w:r w:rsidR="005D6ADD">
        <w:rPr>
          <w:rFonts w:hint="eastAsia"/>
        </w:rPr>
        <w:t>第</w:t>
      </w:r>
      <w:r w:rsidR="005D6ADD">
        <w:rPr>
          <w:rFonts w:hint="eastAsia"/>
        </w:rPr>
        <w:t>2</w:t>
      </w:r>
      <w:r w:rsidR="005D6ADD">
        <w:rPr>
          <w:rFonts w:hint="eastAsia"/>
        </w:rPr>
        <w:t>、</w:t>
      </w:r>
      <w:r w:rsidR="005D6ADD">
        <w:rPr>
          <w:rFonts w:hint="eastAsia"/>
        </w:rPr>
        <w:t>3</w:t>
      </w:r>
      <w:r w:rsidR="005D6ADD">
        <w:rPr>
          <w:rFonts w:hint="eastAsia"/>
        </w:rPr>
        <w:t>、</w:t>
      </w:r>
      <w:r w:rsidR="005D6ADD">
        <w:rPr>
          <w:rFonts w:hint="eastAsia"/>
        </w:rPr>
        <w:t>4</w:t>
      </w:r>
      <w:r w:rsidR="005D6ADD">
        <w:rPr>
          <w:rFonts w:hint="eastAsia"/>
        </w:rPr>
        <w:t>条项目。</w:t>
      </w:r>
      <w:r w:rsidR="001C5C8E">
        <w:rPr>
          <w:rFonts w:hint="eastAsia"/>
        </w:rPr>
        <w:t>当校验时，有</w:t>
      </w:r>
      <w:r w:rsidR="001C5C8E">
        <w:rPr>
          <w:rFonts w:hint="eastAsia"/>
        </w:rPr>
        <w:t>3</w:t>
      </w:r>
      <w:r w:rsidR="001C5C8E">
        <w:rPr>
          <w:rFonts w:hint="eastAsia"/>
        </w:rPr>
        <w:t>种情况</w:t>
      </w:r>
      <w:r w:rsidR="000237C4">
        <w:rPr>
          <w:rFonts w:hint="eastAsia"/>
        </w:rPr>
        <w:t>：</w:t>
      </w:r>
    </w:p>
    <w:p w14:paraId="0DDFCFAA" w14:textId="1F5D2B97" w:rsidR="001C5C8E" w:rsidRDefault="001C5C8E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1C5C8E" w:rsidRDefault="001C5C8E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1C5C8E" w:rsidRDefault="001C5C8E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1C5C8E" w:rsidRDefault="001C5C8E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1C5C8E" w:rsidRDefault="001C5C8E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1C5C8E" w:rsidRDefault="001C5C8E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1C5C8E" w:rsidRDefault="001C5C8E" w:rsidP="00300D80">
      <w:pPr>
        <w:pStyle w:val="ab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23" w:author="Won Albert" w:date="2019-09-09T14:30:00Z" w:initials="WA">
    <w:p w14:paraId="47D30971" w14:textId="13993AEC" w:rsidR="008A267B" w:rsidRDefault="008A267B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26" w:author="Won Albert" w:date="2019-09-09T18:56:00Z" w:initials="WA">
    <w:p w14:paraId="688D0012" w14:textId="36A09BE4" w:rsidR="00F63EB2" w:rsidRDefault="00F63EB2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一期暂不支持</w:t>
      </w:r>
      <w:r w:rsidR="004C45A3">
        <w:rPr>
          <w:rFonts w:hint="eastAsia"/>
        </w:rPr>
        <w:t>绑定</w:t>
      </w:r>
      <w:r>
        <w:rPr>
          <w:rFonts w:hint="eastAsia"/>
        </w:rPr>
        <w:t>多</w:t>
      </w:r>
      <w:r w:rsidR="004C45A3">
        <w:rPr>
          <w:rFonts w:hint="eastAsia"/>
        </w:rPr>
        <w:t>个</w:t>
      </w:r>
      <w:r>
        <w:rPr>
          <w:rFonts w:hint="eastAsia"/>
        </w:rPr>
        <w:t>税盘</w:t>
      </w:r>
      <w:r w:rsidR="004C45A3">
        <w:rPr>
          <w:rFonts w:hint="eastAsia"/>
        </w:rPr>
        <w:t>的</w:t>
      </w:r>
      <w:r>
        <w:rPr>
          <w:rFonts w:hint="eastAsia"/>
        </w:rPr>
        <w:t>操作，待后期支持</w:t>
      </w:r>
    </w:p>
  </w:comment>
  <w:comment w:id="28" w:author="Won Albert" w:date="2019-09-09T18:59:00Z" w:initials="WA">
    <w:p w14:paraId="0219E290" w14:textId="6C336C7C" w:rsidR="00BF414C" w:rsidRDefault="00BF414C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待与运维确定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F98CC71" w15:done="0"/>
  <w15:commentEx w15:paraId="7CDC2698" w15:done="0"/>
  <w15:commentEx w15:paraId="2EB6273F" w15:done="0"/>
  <w15:commentEx w15:paraId="198A491D" w15:done="0"/>
  <w15:commentEx w15:paraId="771DC547" w15:done="0"/>
  <w15:commentEx w15:paraId="6DDC8CA5" w15:done="0"/>
  <w15:commentEx w15:paraId="18A3F85E" w15:done="0"/>
  <w15:commentEx w15:paraId="445391EB" w15:done="0"/>
  <w15:commentEx w15:paraId="25B93187" w15:done="0"/>
  <w15:commentEx w15:paraId="146BB968" w15:done="0"/>
  <w15:commentEx w15:paraId="5DBFB560" w15:done="0"/>
  <w15:commentEx w15:paraId="20F2FE34" w15:done="0"/>
  <w15:commentEx w15:paraId="0E9FEC3D" w15:done="0"/>
  <w15:commentEx w15:paraId="11C377E7" w15:done="0"/>
  <w15:commentEx w15:paraId="2E5F38FC" w15:done="0"/>
  <w15:commentEx w15:paraId="75B3F84B" w15:done="0"/>
  <w15:commentEx w15:paraId="102A2F6A" w15:done="0"/>
  <w15:commentEx w15:paraId="397FFF11" w15:done="0"/>
  <w15:commentEx w15:paraId="02F54E9E" w15:done="0"/>
  <w15:commentEx w15:paraId="47D30971" w15:done="0"/>
  <w15:commentEx w15:paraId="688D0012" w15:done="0"/>
  <w15:commentEx w15:paraId="0219E2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F98CC71" w16cid:durableId="211CC396"/>
  <w16cid:commentId w16cid:paraId="7CDC2698" w16cid:durableId="211CC480"/>
  <w16cid:commentId w16cid:paraId="2EB6273F" w16cid:durableId="211CC3D1"/>
  <w16cid:commentId w16cid:paraId="198A491D" w16cid:durableId="211CB771"/>
  <w16cid:commentId w16cid:paraId="771DC547" w16cid:durableId="211CB7C6"/>
  <w16cid:commentId w16cid:paraId="6DDC8CA5" w16cid:durableId="211CBFC7"/>
  <w16cid:commentId w16cid:paraId="18A3F85E" w16cid:durableId="211CC9E2"/>
  <w16cid:commentId w16cid:paraId="445391EB" w16cid:durableId="211CCB10"/>
  <w16cid:commentId w16cid:paraId="25B93187" w16cid:durableId="211CFC0B"/>
  <w16cid:commentId w16cid:paraId="146BB968" w16cid:durableId="211D12A7"/>
  <w16cid:commentId w16cid:paraId="5DBFB560" w16cid:durableId="2120BF62"/>
  <w16cid:commentId w16cid:paraId="20F2FE34" w16cid:durableId="211D1937"/>
  <w16cid:commentId w16cid:paraId="0E9FEC3D" w16cid:durableId="211D18D2"/>
  <w16cid:commentId w16cid:paraId="11C377E7" w16cid:durableId="2120AF2A"/>
  <w16cid:commentId w16cid:paraId="2E5F38FC" w16cid:durableId="2120D4BA"/>
  <w16cid:commentId w16cid:paraId="75B3F84B" w16cid:durableId="2120D647"/>
  <w16cid:commentId w16cid:paraId="102A2F6A" w16cid:durableId="2120D68A"/>
  <w16cid:commentId w16cid:paraId="397FFF11" w16cid:durableId="2120D77F"/>
  <w16cid:commentId w16cid:paraId="02F54E9E" w16cid:durableId="2120DCDB"/>
  <w16cid:commentId w16cid:paraId="47D30971" w16cid:durableId="2120E094"/>
  <w16cid:commentId w16cid:paraId="688D0012" w16cid:durableId="21211EC7"/>
  <w16cid:commentId w16cid:paraId="0219E290" w16cid:durableId="21211F8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8177E7" w14:textId="77777777" w:rsidR="00300D80" w:rsidRDefault="00300D80" w:rsidP="00431ABE">
      <w:r>
        <w:separator/>
      </w:r>
    </w:p>
  </w:endnote>
  <w:endnote w:type="continuationSeparator" w:id="0">
    <w:p w14:paraId="740EFD13" w14:textId="77777777" w:rsidR="00300D80" w:rsidRDefault="00300D80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075743" w14:textId="77777777" w:rsidR="00300D80" w:rsidRDefault="00300D80" w:rsidP="00431ABE">
      <w:r>
        <w:separator/>
      </w:r>
    </w:p>
  </w:footnote>
  <w:footnote w:type="continuationSeparator" w:id="0">
    <w:p w14:paraId="63B721DC" w14:textId="77777777" w:rsidR="00300D80" w:rsidRDefault="00300D80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FFE3122"/>
    <w:multiLevelType w:val="hybridMultilevel"/>
    <w:tmpl w:val="21DAF3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EDC7AA2"/>
    <w:multiLevelType w:val="hybridMultilevel"/>
    <w:tmpl w:val="EA30E0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672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8"/>
  </w:num>
  <w:num w:numId="3">
    <w:abstractNumId w:val="4"/>
  </w:num>
  <w:num w:numId="4">
    <w:abstractNumId w:val="11"/>
  </w:num>
  <w:num w:numId="5">
    <w:abstractNumId w:val="1"/>
  </w:num>
  <w:num w:numId="6">
    <w:abstractNumId w:val="7"/>
  </w:num>
  <w:num w:numId="7">
    <w:abstractNumId w:val="6"/>
  </w:num>
  <w:num w:numId="8">
    <w:abstractNumId w:val="5"/>
  </w:num>
  <w:num w:numId="9">
    <w:abstractNumId w:val="3"/>
  </w:num>
  <w:num w:numId="10">
    <w:abstractNumId w:val="13"/>
  </w:num>
  <w:num w:numId="11">
    <w:abstractNumId w:val="12"/>
  </w:num>
  <w:num w:numId="12">
    <w:abstractNumId w:val="0"/>
  </w:num>
  <w:num w:numId="13">
    <w:abstractNumId w:val="2"/>
  </w:num>
  <w:num w:numId="14">
    <w:abstractNumId w:val="9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2005"/>
    <w:rsid w:val="00002A3C"/>
    <w:rsid w:val="00005488"/>
    <w:rsid w:val="000060B0"/>
    <w:rsid w:val="00012F3B"/>
    <w:rsid w:val="00023142"/>
    <w:rsid w:val="000237C4"/>
    <w:rsid w:val="000252AE"/>
    <w:rsid w:val="0003414D"/>
    <w:rsid w:val="00041AE3"/>
    <w:rsid w:val="00041FD6"/>
    <w:rsid w:val="00043207"/>
    <w:rsid w:val="00053C6E"/>
    <w:rsid w:val="00054492"/>
    <w:rsid w:val="00062ED3"/>
    <w:rsid w:val="00071954"/>
    <w:rsid w:val="00072651"/>
    <w:rsid w:val="000727D9"/>
    <w:rsid w:val="00077009"/>
    <w:rsid w:val="0007731E"/>
    <w:rsid w:val="0008000D"/>
    <w:rsid w:val="00080FF0"/>
    <w:rsid w:val="00087470"/>
    <w:rsid w:val="00094C0C"/>
    <w:rsid w:val="000A1823"/>
    <w:rsid w:val="000A27D3"/>
    <w:rsid w:val="000A2EB0"/>
    <w:rsid w:val="000A7B01"/>
    <w:rsid w:val="000B41BA"/>
    <w:rsid w:val="000B5302"/>
    <w:rsid w:val="000B6322"/>
    <w:rsid w:val="000B66DD"/>
    <w:rsid w:val="000D1E52"/>
    <w:rsid w:val="000D4639"/>
    <w:rsid w:val="000E02D0"/>
    <w:rsid w:val="000E223A"/>
    <w:rsid w:val="000E53D0"/>
    <w:rsid w:val="000F7962"/>
    <w:rsid w:val="000F7B1A"/>
    <w:rsid w:val="000F7F53"/>
    <w:rsid w:val="001014F4"/>
    <w:rsid w:val="001037C0"/>
    <w:rsid w:val="00107796"/>
    <w:rsid w:val="00112D62"/>
    <w:rsid w:val="00112FE7"/>
    <w:rsid w:val="001138BA"/>
    <w:rsid w:val="0012128E"/>
    <w:rsid w:val="0012187B"/>
    <w:rsid w:val="00125C1A"/>
    <w:rsid w:val="00131CEB"/>
    <w:rsid w:val="00142549"/>
    <w:rsid w:val="001441E3"/>
    <w:rsid w:val="00147085"/>
    <w:rsid w:val="00147E77"/>
    <w:rsid w:val="00150D97"/>
    <w:rsid w:val="0015268F"/>
    <w:rsid w:val="00153CC5"/>
    <w:rsid w:val="00162EA8"/>
    <w:rsid w:val="00165866"/>
    <w:rsid w:val="00167E2C"/>
    <w:rsid w:val="00170236"/>
    <w:rsid w:val="001728A7"/>
    <w:rsid w:val="001765EF"/>
    <w:rsid w:val="00180E79"/>
    <w:rsid w:val="001819C9"/>
    <w:rsid w:val="00181B0A"/>
    <w:rsid w:val="001A5A38"/>
    <w:rsid w:val="001B27F8"/>
    <w:rsid w:val="001C1F75"/>
    <w:rsid w:val="001C4FDC"/>
    <w:rsid w:val="001C55EA"/>
    <w:rsid w:val="001C5C72"/>
    <w:rsid w:val="001C5C8E"/>
    <w:rsid w:val="001D09F7"/>
    <w:rsid w:val="001D6AB4"/>
    <w:rsid w:val="001E2920"/>
    <w:rsid w:val="001E659F"/>
    <w:rsid w:val="00202707"/>
    <w:rsid w:val="00203CEE"/>
    <w:rsid w:val="00206C54"/>
    <w:rsid w:val="00215CA0"/>
    <w:rsid w:val="00217115"/>
    <w:rsid w:val="00224547"/>
    <w:rsid w:val="0023154A"/>
    <w:rsid w:val="00231892"/>
    <w:rsid w:val="0023600F"/>
    <w:rsid w:val="0023606F"/>
    <w:rsid w:val="0023635D"/>
    <w:rsid w:val="002419B1"/>
    <w:rsid w:val="00246594"/>
    <w:rsid w:val="002629A0"/>
    <w:rsid w:val="00263AA2"/>
    <w:rsid w:val="0027126F"/>
    <w:rsid w:val="0028671A"/>
    <w:rsid w:val="00286A2A"/>
    <w:rsid w:val="0029113E"/>
    <w:rsid w:val="002A158E"/>
    <w:rsid w:val="002A16E1"/>
    <w:rsid w:val="002A2241"/>
    <w:rsid w:val="002A2D5A"/>
    <w:rsid w:val="002A348E"/>
    <w:rsid w:val="002B49E2"/>
    <w:rsid w:val="002B6E44"/>
    <w:rsid w:val="002C31EF"/>
    <w:rsid w:val="002C5EE6"/>
    <w:rsid w:val="002D3CE3"/>
    <w:rsid w:val="002D5D61"/>
    <w:rsid w:val="002D7151"/>
    <w:rsid w:val="002F09BC"/>
    <w:rsid w:val="002F1ECE"/>
    <w:rsid w:val="002F245D"/>
    <w:rsid w:val="002F673C"/>
    <w:rsid w:val="00300D80"/>
    <w:rsid w:val="00311318"/>
    <w:rsid w:val="00311F4C"/>
    <w:rsid w:val="003139AE"/>
    <w:rsid w:val="003235EE"/>
    <w:rsid w:val="00343FE7"/>
    <w:rsid w:val="00351D8E"/>
    <w:rsid w:val="00356CE6"/>
    <w:rsid w:val="00360E25"/>
    <w:rsid w:val="003622E3"/>
    <w:rsid w:val="003634E5"/>
    <w:rsid w:val="00364C30"/>
    <w:rsid w:val="003651A6"/>
    <w:rsid w:val="00367A99"/>
    <w:rsid w:val="003708C6"/>
    <w:rsid w:val="00374389"/>
    <w:rsid w:val="00376526"/>
    <w:rsid w:val="00384244"/>
    <w:rsid w:val="00387B6F"/>
    <w:rsid w:val="0039223C"/>
    <w:rsid w:val="00395611"/>
    <w:rsid w:val="003966EF"/>
    <w:rsid w:val="00397BC9"/>
    <w:rsid w:val="003A168C"/>
    <w:rsid w:val="003B70D7"/>
    <w:rsid w:val="003C0018"/>
    <w:rsid w:val="003C0DC2"/>
    <w:rsid w:val="003C37C7"/>
    <w:rsid w:val="003C49D2"/>
    <w:rsid w:val="003C77CE"/>
    <w:rsid w:val="003D00D8"/>
    <w:rsid w:val="003D139B"/>
    <w:rsid w:val="003D219F"/>
    <w:rsid w:val="003D238D"/>
    <w:rsid w:val="003D3E7E"/>
    <w:rsid w:val="003E6ADB"/>
    <w:rsid w:val="003F712B"/>
    <w:rsid w:val="003F7D45"/>
    <w:rsid w:val="00401AD5"/>
    <w:rsid w:val="00414BA8"/>
    <w:rsid w:val="0042125F"/>
    <w:rsid w:val="00431ABE"/>
    <w:rsid w:val="00434945"/>
    <w:rsid w:val="00434B50"/>
    <w:rsid w:val="004403CF"/>
    <w:rsid w:val="00442D42"/>
    <w:rsid w:val="00450572"/>
    <w:rsid w:val="00451C63"/>
    <w:rsid w:val="00467434"/>
    <w:rsid w:val="00471686"/>
    <w:rsid w:val="004752DD"/>
    <w:rsid w:val="004818C0"/>
    <w:rsid w:val="00481DB1"/>
    <w:rsid w:val="0048296E"/>
    <w:rsid w:val="00482E31"/>
    <w:rsid w:val="00484CD3"/>
    <w:rsid w:val="004863B2"/>
    <w:rsid w:val="00493C88"/>
    <w:rsid w:val="004A1DAF"/>
    <w:rsid w:val="004C45A3"/>
    <w:rsid w:val="004C6123"/>
    <w:rsid w:val="004C78F1"/>
    <w:rsid w:val="004D156E"/>
    <w:rsid w:val="004D3811"/>
    <w:rsid w:val="004D4EA4"/>
    <w:rsid w:val="004D7EAB"/>
    <w:rsid w:val="004E02ED"/>
    <w:rsid w:val="004E055D"/>
    <w:rsid w:val="004E10D0"/>
    <w:rsid w:val="004E43D6"/>
    <w:rsid w:val="004E4CE5"/>
    <w:rsid w:val="004E6C8A"/>
    <w:rsid w:val="004E7367"/>
    <w:rsid w:val="004F2560"/>
    <w:rsid w:val="004F510E"/>
    <w:rsid w:val="005026E7"/>
    <w:rsid w:val="00502891"/>
    <w:rsid w:val="00503E19"/>
    <w:rsid w:val="00503F22"/>
    <w:rsid w:val="005049F0"/>
    <w:rsid w:val="00514236"/>
    <w:rsid w:val="005242C9"/>
    <w:rsid w:val="0053081E"/>
    <w:rsid w:val="00541229"/>
    <w:rsid w:val="005448F8"/>
    <w:rsid w:val="00546859"/>
    <w:rsid w:val="00547B66"/>
    <w:rsid w:val="00547BCC"/>
    <w:rsid w:val="005516AA"/>
    <w:rsid w:val="00555BC9"/>
    <w:rsid w:val="00557CFD"/>
    <w:rsid w:val="005612A0"/>
    <w:rsid w:val="00561B7B"/>
    <w:rsid w:val="00564457"/>
    <w:rsid w:val="0057501D"/>
    <w:rsid w:val="00577DF7"/>
    <w:rsid w:val="00583820"/>
    <w:rsid w:val="00593095"/>
    <w:rsid w:val="005A1B7A"/>
    <w:rsid w:val="005A377D"/>
    <w:rsid w:val="005B2CC7"/>
    <w:rsid w:val="005C03B9"/>
    <w:rsid w:val="005D6ADD"/>
    <w:rsid w:val="005E336D"/>
    <w:rsid w:val="005E3644"/>
    <w:rsid w:val="005E567A"/>
    <w:rsid w:val="005E5717"/>
    <w:rsid w:val="005E6FEC"/>
    <w:rsid w:val="005F3B11"/>
    <w:rsid w:val="005F42E5"/>
    <w:rsid w:val="005F692D"/>
    <w:rsid w:val="00600326"/>
    <w:rsid w:val="0061376C"/>
    <w:rsid w:val="00614D70"/>
    <w:rsid w:val="00615819"/>
    <w:rsid w:val="00621D72"/>
    <w:rsid w:val="00621F13"/>
    <w:rsid w:val="00624B97"/>
    <w:rsid w:val="006275BC"/>
    <w:rsid w:val="00631983"/>
    <w:rsid w:val="00633ADE"/>
    <w:rsid w:val="0063424A"/>
    <w:rsid w:val="006344B6"/>
    <w:rsid w:val="00635C16"/>
    <w:rsid w:val="006360FE"/>
    <w:rsid w:val="00641DED"/>
    <w:rsid w:val="00643927"/>
    <w:rsid w:val="00645FDC"/>
    <w:rsid w:val="006464C9"/>
    <w:rsid w:val="00646DE8"/>
    <w:rsid w:val="00652E64"/>
    <w:rsid w:val="006533C4"/>
    <w:rsid w:val="00653AC5"/>
    <w:rsid w:val="0065705A"/>
    <w:rsid w:val="006678EF"/>
    <w:rsid w:val="00682A87"/>
    <w:rsid w:val="0068316A"/>
    <w:rsid w:val="0069057C"/>
    <w:rsid w:val="00693B94"/>
    <w:rsid w:val="006A0194"/>
    <w:rsid w:val="006A395D"/>
    <w:rsid w:val="006B03CD"/>
    <w:rsid w:val="006B2E18"/>
    <w:rsid w:val="006B3099"/>
    <w:rsid w:val="006B6D07"/>
    <w:rsid w:val="006C5F05"/>
    <w:rsid w:val="006D32F9"/>
    <w:rsid w:val="006D5922"/>
    <w:rsid w:val="006D5955"/>
    <w:rsid w:val="006F4E30"/>
    <w:rsid w:val="006F732D"/>
    <w:rsid w:val="006F7A84"/>
    <w:rsid w:val="00703BC7"/>
    <w:rsid w:val="00705C0C"/>
    <w:rsid w:val="007071DC"/>
    <w:rsid w:val="00712981"/>
    <w:rsid w:val="00712C95"/>
    <w:rsid w:val="00717D0A"/>
    <w:rsid w:val="00720440"/>
    <w:rsid w:val="00722D3D"/>
    <w:rsid w:val="0072362E"/>
    <w:rsid w:val="00726650"/>
    <w:rsid w:val="007275F9"/>
    <w:rsid w:val="00732777"/>
    <w:rsid w:val="0073387E"/>
    <w:rsid w:val="00733F70"/>
    <w:rsid w:val="007415C0"/>
    <w:rsid w:val="007459A8"/>
    <w:rsid w:val="007479BF"/>
    <w:rsid w:val="0075099C"/>
    <w:rsid w:val="00752062"/>
    <w:rsid w:val="00753CA3"/>
    <w:rsid w:val="00755FC4"/>
    <w:rsid w:val="00760848"/>
    <w:rsid w:val="007637C5"/>
    <w:rsid w:val="00764D0B"/>
    <w:rsid w:val="00765ACB"/>
    <w:rsid w:val="00775213"/>
    <w:rsid w:val="00781871"/>
    <w:rsid w:val="00782220"/>
    <w:rsid w:val="00783B6A"/>
    <w:rsid w:val="0079131B"/>
    <w:rsid w:val="007A4391"/>
    <w:rsid w:val="007A4841"/>
    <w:rsid w:val="007B2B50"/>
    <w:rsid w:val="007B41DF"/>
    <w:rsid w:val="007D259A"/>
    <w:rsid w:val="007D6B65"/>
    <w:rsid w:val="007E11DA"/>
    <w:rsid w:val="007E1FFB"/>
    <w:rsid w:val="007E5E34"/>
    <w:rsid w:val="007E6D16"/>
    <w:rsid w:val="007E7A33"/>
    <w:rsid w:val="007F1105"/>
    <w:rsid w:val="008026E3"/>
    <w:rsid w:val="008049D9"/>
    <w:rsid w:val="0080632C"/>
    <w:rsid w:val="00810EC5"/>
    <w:rsid w:val="0081423E"/>
    <w:rsid w:val="00814F91"/>
    <w:rsid w:val="00823DB7"/>
    <w:rsid w:val="00826F51"/>
    <w:rsid w:val="008270F9"/>
    <w:rsid w:val="00834583"/>
    <w:rsid w:val="00836406"/>
    <w:rsid w:val="00836463"/>
    <w:rsid w:val="00843F72"/>
    <w:rsid w:val="00846888"/>
    <w:rsid w:val="008518A6"/>
    <w:rsid w:val="008525AA"/>
    <w:rsid w:val="00853BAC"/>
    <w:rsid w:val="00857836"/>
    <w:rsid w:val="008651D0"/>
    <w:rsid w:val="0087374F"/>
    <w:rsid w:val="00877A11"/>
    <w:rsid w:val="00880144"/>
    <w:rsid w:val="008A0531"/>
    <w:rsid w:val="008A267B"/>
    <w:rsid w:val="008B452F"/>
    <w:rsid w:val="008B74AF"/>
    <w:rsid w:val="008C3F68"/>
    <w:rsid w:val="008D017E"/>
    <w:rsid w:val="008D4814"/>
    <w:rsid w:val="008D634F"/>
    <w:rsid w:val="008F1D6C"/>
    <w:rsid w:val="008F35A0"/>
    <w:rsid w:val="008F4C0F"/>
    <w:rsid w:val="008F547B"/>
    <w:rsid w:val="009007CB"/>
    <w:rsid w:val="00910A44"/>
    <w:rsid w:val="00916524"/>
    <w:rsid w:val="009236DC"/>
    <w:rsid w:val="0092375E"/>
    <w:rsid w:val="009250E7"/>
    <w:rsid w:val="00925F4C"/>
    <w:rsid w:val="00926C11"/>
    <w:rsid w:val="00935E7B"/>
    <w:rsid w:val="00937A36"/>
    <w:rsid w:val="00941AB7"/>
    <w:rsid w:val="00941F11"/>
    <w:rsid w:val="009435D6"/>
    <w:rsid w:val="00944ACF"/>
    <w:rsid w:val="00946A7B"/>
    <w:rsid w:val="00950057"/>
    <w:rsid w:val="009530B9"/>
    <w:rsid w:val="00955701"/>
    <w:rsid w:val="00955A9A"/>
    <w:rsid w:val="00956666"/>
    <w:rsid w:val="00957F21"/>
    <w:rsid w:val="00962276"/>
    <w:rsid w:val="009636A7"/>
    <w:rsid w:val="009678EC"/>
    <w:rsid w:val="00994F8E"/>
    <w:rsid w:val="00995937"/>
    <w:rsid w:val="00997000"/>
    <w:rsid w:val="009A16D2"/>
    <w:rsid w:val="009A3FCF"/>
    <w:rsid w:val="009A490A"/>
    <w:rsid w:val="009B01AE"/>
    <w:rsid w:val="009B1A45"/>
    <w:rsid w:val="009B228A"/>
    <w:rsid w:val="009B2FBA"/>
    <w:rsid w:val="009B79D6"/>
    <w:rsid w:val="009C26D4"/>
    <w:rsid w:val="009C6907"/>
    <w:rsid w:val="009D0E8D"/>
    <w:rsid w:val="009D5112"/>
    <w:rsid w:val="009E27D4"/>
    <w:rsid w:val="009E70E7"/>
    <w:rsid w:val="009F2543"/>
    <w:rsid w:val="009F4203"/>
    <w:rsid w:val="009F67E5"/>
    <w:rsid w:val="00A15C4A"/>
    <w:rsid w:val="00A209C8"/>
    <w:rsid w:val="00A20DA6"/>
    <w:rsid w:val="00A22E53"/>
    <w:rsid w:val="00A22E5D"/>
    <w:rsid w:val="00A32F8D"/>
    <w:rsid w:val="00A35875"/>
    <w:rsid w:val="00A407B4"/>
    <w:rsid w:val="00A5358C"/>
    <w:rsid w:val="00A54307"/>
    <w:rsid w:val="00A561B3"/>
    <w:rsid w:val="00A62357"/>
    <w:rsid w:val="00A63CB5"/>
    <w:rsid w:val="00A643E6"/>
    <w:rsid w:val="00A64CA4"/>
    <w:rsid w:val="00A6696C"/>
    <w:rsid w:val="00A72E13"/>
    <w:rsid w:val="00A8016B"/>
    <w:rsid w:val="00A825E9"/>
    <w:rsid w:val="00A82D89"/>
    <w:rsid w:val="00A940E9"/>
    <w:rsid w:val="00A94FAF"/>
    <w:rsid w:val="00A96E52"/>
    <w:rsid w:val="00A96FF1"/>
    <w:rsid w:val="00A97401"/>
    <w:rsid w:val="00AA14A9"/>
    <w:rsid w:val="00AA3371"/>
    <w:rsid w:val="00AA41DA"/>
    <w:rsid w:val="00AA6F0B"/>
    <w:rsid w:val="00AB0D1F"/>
    <w:rsid w:val="00AB0DAD"/>
    <w:rsid w:val="00AB2796"/>
    <w:rsid w:val="00AB69FA"/>
    <w:rsid w:val="00AB7748"/>
    <w:rsid w:val="00AC6729"/>
    <w:rsid w:val="00AD24F5"/>
    <w:rsid w:val="00AD44C4"/>
    <w:rsid w:val="00AD5368"/>
    <w:rsid w:val="00AD663C"/>
    <w:rsid w:val="00AD76F0"/>
    <w:rsid w:val="00AE4E7B"/>
    <w:rsid w:val="00AE4F0B"/>
    <w:rsid w:val="00AE6D38"/>
    <w:rsid w:val="00AF014E"/>
    <w:rsid w:val="00B04D47"/>
    <w:rsid w:val="00B203A3"/>
    <w:rsid w:val="00B21469"/>
    <w:rsid w:val="00B30F0E"/>
    <w:rsid w:val="00B32BFC"/>
    <w:rsid w:val="00B35C26"/>
    <w:rsid w:val="00B37507"/>
    <w:rsid w:val="00B5479F"/>
    <w:rsid w:val="00B569F3"/>
    <w:rsid w:val="00B62EC4"/>
    <w:rsid w:val="00B704A3"/>
    <w:rsid w:val="00B71B34"/>
    <w:rsid w:val="00B71E3F"/>
    <w:rsid w:val="00B76DF7"/>
    <w:rsid w:val="00B84532"/>
    <w:rsid w:val="00B91869"/>
    <w:rsid w:val="00B92038"/>
    <w:rsid w:val="00B92AF4"/>
    <w:rsid w:val="00BB0522"/>
    <w:rsid w:val="00BB39EA"/>
    <w:rsid w:val="00BB4557"/>
    <w:rsid w:val="00BB5293"/>
    <w:rsid w:val="00BC28CB"/>
    <w:rsid w:val="00BC3690"/>
    <w:rsid w:val="00BC41D4"/>
    <w:rsid w:val="00BC6720"/>
    <w:rsid w:val="00BC6949"/>
    <w:rsid w:val="00BC7BBA"/>
    <w:rsid w:val="00BD20B2"/>
    <w:rsid w:val="00BD26CC"/>
    <w:rsid w:val="00BD73EA"/>
    <w:rsid w:val="00BE1A0D"/>
    <w:rsid w:val="00BE35C4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60D6"/>
    <w:rsid w:val="00BF6CD3"/>
    <w:rsid w:val="00C045E6"/>
    <w:rsid w:val="00C13A66"/>
    <w:rsid w:val="00C163FF"/>
    <w:rsid w:val="00C23C71"/>
    <w:rsid w:val="00C31E7B"/>
    <w:rsid w:val="00C360E1"/>
    <w:rsid w:val="00C37072"/>
    <w:rsid w:val="00C37D10"/>
    <w:rsid w:val="00C44476"/>
    <w:rsid w:val="00C452AC"/>
    <w:rsid w:val="00C50A9C"/>
    <w:rsid w:val="00C50DED"/>
    <w:rsid w:val="00C5187B"/>
    <w:rsid w:val="00C54E0F"/>
    <w:rsid w:val="00C54E35"/>
    <w:rsid w:val="00C704AE"/>
    <w:rsid w:val="00C72D04"/>
    <w:rsid w:val="00C73E1F"/>
    <w:rsid w:val="00C74509"/>
    <w:rsid w:val="00C77DE0"/>
    <w:rsid w:val="00C82D52"/>
    <w:rsid w:val="00C82D5B"/>
    <w:rsid w:val="00C861BC"/>
    <w:rsid w:val="00CA07B2"/>
    <w:rsid w:val="00CA21DB"/>
    <w:rsid w:val="00CA535F"/>
    <w:rsid w:val="00CA58A3"/>
    <w:rsid w:val="00CA64E3"/>
    <w:rsid w:val="00CB35F0"/>
    <w:rsid w:val="00CB407E"/>
    <w:rsid w:val="00CB5CFD"/>
    <w:rsid w:val="00CC1962"/>
    <w:rsid w:val="00CC1BE5"/>
    <w:rsid w:val="00CC24A0"/>
    <w:rsid w:val="00CD53C8"/>
    <w:rsid w:val="00CD5CBC"/>
    <w:rsid w:val="00CE3F02"/>
    <w:rsid w:val="00CE6FC8"/>
    <w:rsid w:val="00CE7263"/>
    <w:rsid w:val="00CF2450"/>
    <w:rsid w:val="00CF3272"/>
    <w:rsid w:val="00D04166"/>
    <w:rsid w:val="00D06396"/>
    <w:rsid w:val="00D10BB4"/>
    <w:rsid w:val="00D138D3"/>
    <w:rsid w:val="00D13AE8"/>
    <w:rsid w:val="00D14686"/>
    <w:rsid w:val="00D2069A"/>
    <w:rsid w:val="00D27B41"/>
    <w:rsid w:val="00D31A24"/>
    <w:rsid w:val="00D31F26"/>
    <w:rsid w:val="00D3482A"/>
    <w:rsid w:val="00D416FD"/>
    <w:rsid w:val="00D4218D"/>
    <w:rsid w:val="00D42464"/>
    <w:rsid w:val="00D5184C"/>
    <w:rsid w:val="00D52AA7"/>
    <w:rsid w:val="00D52B89"/>
    <w:rsid w:val="00D52DB5"/>
    <w:rsid w:val="00D63937"/>
    <w:rsid w:val="00D63F52"/>
    <w:rsid w:val="00D66EDE"/>
    <w:rsid w:val="00D7153C"/>
    <w:rsid w:val="00D71643"/>
    <w:rsid w:val="00D82A06"/>
    <w:rsid w:val="00D85247"/>
    <w:rsid w:val="00D90A0E"/>
    <w:rsid w:val="00D96CC8"/>
    <w:rsid w:val="00D97D54"/>
    <w:rsid w:val="00DA1563"/>
    <w:rsid w:val="00DB378C"/>
    <w:rsid w:val="00DB66A2"/>
    <w:rsid w:val="00DC0130"/>
    <w:rsid w:val="00DD2AFB"/>
    <w:rsid w:val="00DD4499"/>
    <w:rsid w:val="00DD5CED"/>
    <w:rsid w:val="00DD62D3"/>
    <w:rsid w:val="00DE3BAF"/>
    <w:rsid w:val="00DF1640"/>
    <w:rsid w:val="00DF3F23"/>
    <w:rsid w:val="00DF599A"/>
    <w:rsid w:val="00DF5E06"/>
    <w:rsid w:val="00DF793D"/>
    <w:rsid w:val="00E00042"/>
    <w:rsid w:val="00E02D51"/>
    <w:rsid w:val="00E1455F"/>
    <w:rsid w:val="00E149E2"/>
    <w:rsid w:val="00E23B4E"/>
    <w:rsid w:val="00E30861"/>
    <w:rsid w:val="00E31487"/>
    <w:rsid w:val="00E31F52"/>
    <w:rsid w:val="00E341A7"/>
    <w:rsid w:val="00E42467"/>
    <w:rsid w:val="00E47977"/>
    <w:rsid w:val="00E57C08"/>
    <w:rsid w:val="00E74AC9"/>
    <w:rsid w:val="00E84780"/>
    <w:rsid w:val="00E85C02"/>
    <w:rsid w:val="00E9136E"/>
    <w:rsid w:val="00EA32C1"/>
    <w:rsid w:val="00EB568D"/>
    <w:rsid w:val="00ED21AC"/>
    <w:rsid w:val="00ED35B5"/>
    <w:rsid w:val="00ED4730"/>
    <w:rsid w:val="00ED6206"/>
    <w:rsid w:val="00ED7687"/>
    <w:rsid w:val="00EE0DB8"/>
    <w:rsid w:val="00EE2728"/>
    <w:rsid w:val="00EE5171"/>
    <w:rsid w:val="00EE63A2"/>
    <w:rsid w:val="00EE6B96"/>
    <w:rsid w:val="00EF2C04"/>
    <w:rsid w:val="00EF55C2"/>
    <w:rsid w:val="00EF664E"/>
    <w:rsid w:val="00F10B4F"/>
    <w:rsid w:val="00F12655"/>
    <w:rsid w:val="00F16C0E"/>
    <w:rsid w:val="00F240D1"/>
    <w:rsid w:val="00F2429E"/>
    <w:rsid w:val="00F3020C"/>
    <w:rsid w:val="00F31315"/>
    <w:rsid w:val="00F318F0"/>
    <w:rsid w:val="00F35CD0"/>
    <w:rsid w:val="00F6399E"/>
    <w:rsid w:val="00F63EB2"/>
    <w:rsid w:val="00F64070"/>
    <w:rsid w:val="00F84A5E"/>
    <w:rsid w:val="00F90AB6"/>
    <w:rsid w:val="00F92922"/>
    <w:rsid w:val="00F93335"/>
    <w:rsid w:val="00F938CA"/>
    <w:rsid w:val="00FA2738"/>
    <w:rsid w:val="00FA338E"/>
    <w:rsid w:val="00FA387A"/>
    <w:rsid w:val="00FA76AA"/>
    <w:rsid w:val="00FB28AE"/>
    <w:rsid w:val="00FC2DBB"/>
    <w:rsid w:val="00FC394A"/>
    <w:rsid w:val="00FC6194"/>
    <w:rsid w:val="00FD1F15"/>
    <w:rsid w:val="00FD5587"/>
    <w:rsid w:val="00FD66E0"/>
    <w:rsid w:val="00FE1DBA"/>
    <w:rsid w:val="00FE33A0"/>
    <w:rsid w:val="00FE565C"/>
    <w:rsid w:val="00FE7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jpe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7.png"/><Relationship Id="rId25" Type="http://schemas.openxmlformats.org/officeDocument/2006/relationships/image" Target="media/image14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8.jpe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jpeg"/><Relationship Id="rId28" Type="http://schemas.openxmlformats.org/officeDocument/2006/relationships/image" Target="media/image17.jpe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png"/><Relationship Id="rId22" Type="http://schemas.openxmlformats.org/officeDocument/2006/relationships/image" Target="media/image11.jpeg"/><Relationship Id="rId27" Type="http://schemas.openxmlformats.org/officeDocument/2006/relationships/image" Target="media/image16.jpe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0F7950-02A4-4AA9-A3CF-8D3C62534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58</Pages>
  <Words>1945</Words>
  <Characters>11091</Characters>
  <Application>Microsoft Office Word</Application>
  <DocSecurity>0</DocSecurity>
  <Lines>92</Lines>
  <Paragraphs>26</Paragraphs>
  <ScaleCrop>false</ScaleCrop>
  <Company/>
  <LinksUpToDate>false</LinksUpToDate>
  <CharactersWithSpaces>13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716</cp:revision>
  <dcterms:created xsi:type="dcterms:W3CDTF">2019-09-03T01:48:00Z</dcterms:created>
  <dcterms:modified xsi:type="dcterms:W3CDTF">2019-09-09T11:02:00Z</dcterms:modified>
</cp:coreProperties>
</file>